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556401512"/>
        <w:docPartObj>
          <w:docPartGallery w:val="Cover Pages"/>
          <w:docPartUnique/>
        </w:docPartObj>
      </w:sdtPr>
      <w:sdtEndPr/>
      <w:sdtContent>
        <w:p w:rsidR="00FA6C5C" w:rsidRDefault="00FA6C5C" w:rsidP="00355938">
          <w:pPr>
            <w:jc w:val="both"/>
          </w:pPr>
        </w:p>
        <w:tbl>
          <w:tblPr>
            <w:tblpPr w:leftFromText="187" w:rightFromText="187" w:horzAnchor="margin" w:tblpXSpec="center" w:tblpY="2881"/>
            <w:tblW w:w="4376" w:type="pct"/>
            <w:tblBorders>
              <w:left w:val="single" w:sz="12" w:space="0" w:color="C00000" w:themeColor="accent1"/>
            </w:tblBorders>
            <w:tblCellMar>
              <w:left w:w="144" w:type="dxa"/>
              <w:right w:w="115" w:type="dxa"/>
            </w:tblCellMar>
            <w:tblLook w:val="04A0" w:firstRow="1" w:lastRow="0" w:firstColumn="1" w:lastColumn="0" w:noHBand="0" w:noVBand="1"/>
          </w:tblPr>
          <w:tblGrid>
            <w:gridCol w:w="8636"/>
          </w:tblGrid>
          <w:tr w:rsidR="00FA6C5C" w:rsidTr="007C0C85">
            <w:sdt>
              <w:sdtPr>
                <w:rPr>
                  <w:color w:val="8F0000" w:themeColor="accent1" w:themeShade="BF"/>
                  <w:sz w:val="24"/>
                  <w:szCs w:val="24"/>
                </w:rPr>
                <w:alias w:val="Firma"/>
                <w:id w:val="13406915"/>
                <w:placeholder>
                  <w:docPart w:val="EF596F559BFD4B94ADB4989613D760E6"/>
                </w:placeholder>
                <w:dataBinding w:prefixMappings="xmlns:ns0='http://schemas.openxmlformats.org/officeDocument/2006/extended-properties'" w:xpath="/ns0:Properties[1]/ns0:Company[1]" w:storeItemID="{6668398D-A668-4E3E-A5EB-62B293D839F1}"/>
                <w:text/>
              </w:sdtPr>
              <w:sdtEndPr/>
              <w:sdtContent>
                <w:tc>
                  <w:tcPr>
                    <w:tcW w:w="8422" w:type="dxa"/>
                    <w:tcMar>
                      <w:top w:w="216" w:type="dxa"/>
                      <w:left w:w="115" w:type="dxa"/>
                      <w:bottom w:w="216" w:type="dxa"/>
                      <w:right w:w="115" w:type="dxa"/>
                    </w:tcMar>
                  </w:tcPr>
                  <w:p w:rsidR="00FA6C5C" w:rsidRDefault="00B95993" w:rsidP="00355938">
                    <w:pPr>
                      <w:pStyle w:val="Ingenafstand"/>
                      <w:spacing w:line="360" w:lineRule="auto"/>
                      <w:jc w:val="both"/>
                      <w:rPr>
                        <w:color w:val="8F0000" w:themeColor="accent1" w:themeShade="BF"/>
                        <w:sz w:val="24"/>
                      </w:rPr>
                    </w:pPr>
                    <w:r w:rsidRPr="009F01C4">
                      <w:rPr>
                        <w:color w:val="8F0000" w:themeColor="accent1" w:themeShade="BF"/>
                        <w:sz w:val="24"/>
                        <w:szCs w:val="24"/>
                      </w:rPr>
                      <w:t>Førsteårsprøven</w:t>
                    </w:r>
                  </w:p>
                </w:tc>
              </w:sdtContent>
            </w:sdt>
          </w:tr>
          <w:tr w:rsidR="00FA6C5C" w:rsidTr="007C0C85">
            <w:tc>
              <w:tcPr>
                <w:tcW w:w="8422" w:type="dxa"/>
              </w:tcPr>
              <w:sdt>
                <w:sdtPr>
                  <w:rPr>
                    <w:rFonts w:asciiTheme="majorHAnsi" w:eastAsiaTheme="majorEastAsia" w:hAnsiTheme="majorHAnsi" w:cstheme="majorBidi"/>
                    <w:color w:val="C00000" w:themeColor="accent1"/>
                    <w:sz w:val="72"/>
                    <w:szCs w:val="88"/>
                  </w:rPr>
                  <w:alias w:val="Titel"/>
                  <w:id w:val="13406919"/>
                  <w:placeholder>
                    <w:docPart w:val="9137D6477C4445A99B1C261C4ADB92C0"/>
                  </w:placeholder>
                  <w:dataBinding w:prefixMappings="xmlns:ns0='http://schemas.openxmlformats.org/package/2006/metadata/core-properties' xmlns:ns1='http://purl.org/dc/elements/1.1/'" w:xpath="/ns0:coreProperties[1]/ns1:title[1]" w:storeItemID="{6C3C8BC8-F283-45AE-878A-BAB7291924A1}"/>
                  <w:text/>
                </w:sdtPr>
                <w:sdtEndPr/>
                <w:sdtContent>
                  <w:p w:rsidR="00FA6C5C" w:rsidRDefault="00A04F13" w:rsidP="00355938">
                    <w:pPr>
                      <w:pStyle w:val="Ingenafstand"/>
                      <w:spacing w:line="360" w:lineRule="auto"/>
                      <w:jc w:val="both"/>
                      <w:rPr>
                        <w:rFonts w:asciiTheme="majorHAnsi" w:eastAsiaTheme="majorEastAsia" w:hAnsiTheme="majorHAnsi" w:cstheme="majorBidi"/>
                        <w:color w:val="C00000" w:themeColor="accent1"/>
                        <w:sz w:val="88"/>
                        <w:szCs w:val="88"/>
                      </w:rPr>
                    </w:pPr>
                    <w:r>
                      <w:rPr>
                        <w:rFonts w:asciiTheme="majorHAnsi" w:eastAsiaTheme="majorEastAsia" w:hAnsiTheme="majorHAnsi" w:cstheme="majorBidi"/>
                        <w:color w:val="C00000" w:themeColor="accent1"/>
                        <w:sz w:val="72"/>
                        <w:szCs w:val="88"/>
                      </w:rPr>
                      <w:t xml:space="preserve">Ferrari </w:t>
                    </w:r>
                    <w:proofErr w:type="spellStart"/>
                    <w:r>
                      <w:rPr>
                        <w:rFonts w:asciiTheme="majorHAnsi" w:eastAsiaTheme="majorEastAsia" w:hAnsiTheme="majorHAnsi" w:cstheme="majorBidi"/>
                        <w:color w:val="C00000" w:themeColor="accent1"/>
                        <w:sz w:val="72"/>
                        <w:szCs w:val="88"/>
                      </w:rPr>
                      <w:t>Financing</w:t>
                    </w:r>
                    <w:proofErr w:type="spellEnd"/>
                    <w:r>
                      <w:rPr>
                        <w:rFonts w:asciiTheme="majorHAnsi" w:eastAsiaTheme="majorEastAsia" w:hAnsiTheme="majorHAnsi" w:cstheme="majorBidi"/>
                        <w:color w:val="C00000" w:themeColor="accent1"/>
                        <w:sz w:val="72"/>
                        <w:szCs w:val="88"/>
                      </w:rPr>
                      <w:t xml:space="preserve"> System</w:t>
                    </w:r>
                  </w:p>
                </w:sdtContent>
              </w:sdt>
            </w:tc>
          </w:tr>
          <w:tr w:rsidR="00FA6C5C" w:rsidTr="007C0C85">
            <w:sdt>
              <w:sdtPr>
                <w:rPr>
                  <w:rFonts w:asciiTheme="majorHAnsi" w:eastAsiaTheme="majorEastAsia" w:hAnsiTheme="majorHAnsi" w:cstheme="majorBidi"/>
                  <w:color w:val="C00000" w:themeColor="accent1"/>
                  <w:sz w:val="48"/>
                  <w:szCs w:val="88"/>
                </w:rPr>
                <w:alias w:val="Undertitel"/>
                <w:id w:val="13406923"/>
                <w:placeholder>
                  <w:docPart w:val="C1489EE83519406F87F7DC7ED5F3AF58"/>
                </w:placeholder>
                <w:dataBinding w:prefixMappings="xmlns:ns0='http://schemas.openxmlformats.org/package/2006/metadata/core-properties' xmlns:ns1='http://purl.org/dc/elements/1.1/'" w:xpath="/ns0:coreProperties[1]/ns1:subject[1]" w:storeItemID="{6C3C8BC8-F283-45AE-878A-BAB7291924A1}"/>
                <w:text/>
              </w:sdtPr>
              <w:sdtEndPr/>
              <w:sdtContent>
                <w:tc>
                  <w:tcPr>
                    <w:tcW w:w="8422" w:type="dxa"/>
                    <w:tcMar>
                      <w:top w:w="216" w:type="dxa"/>
                      <w:left w:w="115" w:type="dxa"/>
                      <w:bottom w:w="216" w:type="dxa"/>
                      <w:right w:w="115" w:type="dxa"/>
                    </w:tcMar>
                  </w:tcPr>
                  <w:p w:rsidR="00FA6C5C" w:rsidRDefault="00B95993" w:rsidP="00355938">
                    <w:pPr>
                      <w:pStyle w:val="Ingenafstand"/>
                      <w:spacing w:line="360" w:lineRule="auto"/>
                      <w:jc w:val="both"/>
                      <w:rPr>
                        <w:color w:val="8F0000" w:themeColor="accent1" w:themeShade="BF"/>
                        <w:sz w:val="24"/>
                      </w:rPr>
                    </w:pPr>
                    <w:r>
                      <w:rPr>
                        <w:rFonts w:asciiTheme="majorHAnsi" w:eastAsiaTheme="majorEastAsia" w:hAnsiTheme="majorHAnsi" w:cstheme="majorBidi"/>
                        <w:color w:val="C00000" w:themeColor="accent1"/>
                        <w:sz w:val="48"/>
                        <w:szCs w:val="88"/>
                      </w:rPr>
                      <w:t>?</w:t>
                    </w:r>
                  </w:p>
                </w:tc>
              </w:sdtContent>
            </w:sdt>
          </w:tr>
        </w:tbl>
        <w:tbl>
          <w:tblPr>
            <w:tblpPr w:leftFromText="187" w:rightFromText="187" w:horzAnchor="margin" w:tblpXSpec="center" w:tblpYSpec="bottom"/>
            <w:tblW w:w="4445" w:type="pct"/>
            <w:tblLook w:val="04A0" w:firstRow="1" w:lastRow="0" w:firstColumn="1" w:lastColumn="0" w:noHBand="0" w:noVBand="1"/>
          </w:tblPr>
          <w:tblGrid>
            <w:gridCol w:w="8773"/>
          </w:tblGrid>
          <w:tr w:rsidR="00FA6C5C" w:rsidRPr="00D45A12" w:rsidTr="007C0C85">
            <w:tc>
              <w:tcPr>
                <w:tcW w:w="8569" w:type="dxa"/>
                <w:tcMar>
                  <w:top w:w="216" w:type="dxa"/>
                  <w:left w:w="115" w:type="dxa"/>
                  <w:bottom w:w="216" w:type="dxa"/>
                  <w:right w:w="115" w:type="dxa"/>
                </w:tcMar>
              </w:tcPr>
              <w:sdt>
                <w:sdtPr>
                  <w:alias w:val="Forfatter"/>
                  <w:id w:val="13406928"/>
                  <w:dataBinding w:prefixMappings="xmlns:ns0='http://schemas.openxmlformats.org/package/2006/metadata/core-properties' xmlns:ns1='http://purl.org/dc/elements/1.1/'" w:xpath="/ns0:coreProperties[1]/ns1:creator[1]" w:storeItemID="{6C3C8BC8-F283-45AE-878A-BAB7291924A1}"/>
                  <w:text/>
                </w:sdtPr>
                <w:sdtEndPr/>
                <w:sdtContent>
                  <w:p w:rsidR="00FA6C5C" w:rsidRPr="00D45A12" w:rsidRDefault="00FA6C5C" w:rsidP="00355938">
                    <w:pPr>
                      <w:pStyle w:val="Forsidedetaljer"/>
                      <w:jc w:val="both"/>
                    </w:pPr>
                    <w:r w:rsidRPr="00D45A12">
                      <w:t>Sofie Blom Jensen, Shahnaz Yahyavi, Martin Tang Olesen</w:t>
                    </w:r>
                  </w:p>
                </w:sdtContent>
              </w:sdt>
              <w:p w:rsidR="00FA6C5C" w:rsidRPr="00D45A12" w:rsidRDefault="00FA6C5C" w:rsidP="00355938">
                <w:pPr>
                  <w:pStyle w:val="Forsidedetaljer"/>
                  <w:jc w:val="both"/>
                </w:pPr>
                <w:r w:rsidRPr="00D45A12">
                  <w:t>Vejledere: Flemming Koch Jensen, Hans Iversen</w:t>
                </w:r>
              </w:p>
              <w:p w:rsidR="00FA6C5C" w:rsidRPr="00D45A12" w:rsidRDefault="00FA6C5C" w:rsidP="00355938">
                <w:pPr>
                  <w:pStyle w:val="Forsidedetaljer"/>
                  <w:jc w:val="both"/>
                </w:pPr>
                <w:r w:rsidRPr="00D45A12">
                  <w:t xml:space="preserve">Hold: </w:t>
                </w:r>
                <w:r w:rsidR="003106C4" w:rsidRPr="00D45A12">
                  <w:t xml:space="preserve"> he18dmu-2s17 </w:t>
                </w:r>
                <w:r w:rsidR="00231FCB" w:rsidRPr="00D45A12">
                  <w:t>- Datamatikeruddannelsen</w:t>
                </w:r>
              </w:p>
              <w:p w:rsidR="00FA6C5C" w:rsidRPr="00D45A12" w:rsidRDefault="00231FCB" w:rsidP="00355938">
                <w:pPr>
                  <w:pStyle w:val="Forsidedetaljer"/>
                  <w:jc w:val="both"/>
                </w:pPr>
                <w:r w:rsidRPr="00D45A12">
                  <w:t>Udannelsesinstitution: Erhvervsakademi Midtvest</w:t>
                </w:r>
              </w:p>
              <w:sdt>
                <w:sdtPr>
                  <w:alias w:val="Dato"/>
                  <w:tag w:val="Dato"/>
                  <w:id w:val="13406932"/>
                  <w:dataBinding w:prefixMappings="xmlns:ns0='http://schemas.microsoft.com/office/2006/coverPageProps'" w:xpath="/ns0:CoverPageProperties[1]/ns0:PublishDate[1]" w:storeItemID="{55AF091B-3C7A-41E3-B477-F2FDAA23CFDA}"/>
                  <w:date w:fullDate="2018-06-01T00:00:00Z">
                    <w:dateFormat w:val="dd-MM-yyyy"/>
                    <w:lid w:val="da-DK"/>
                    <w:storeMappedDataAs w:val="dateTime"/>
                    <w:calendar w:val="gregorian"/>
                  </w:date>
                </w:sdtPr>
                <w:sdtEndPr/>
                <w:sdtContent>
                  <w:p w:rsidR="00FA6C5C" w:rsidRPr="00D45A12" w:rsidRDefault="00A04F13" w:rsidP="00355938">
                    <w:pPr>
                      <w:pStyle w:val="Forsidedetaljer"/>
                      <w:jc w:val="both"/>
                    </w:pPr>
                    <w:r>
                      <w:t>01-06-2018</w:t>
                    </w:r>
                  </w:p>
                </w:sdtContent>
              </w:sdt>
              <w:p w:rsidR="008F4D95" w:rsidRDefault="008C2880" w:rsidP="00355938">
                <w:pPr>
                  <w:pStyle w:val="Forsidedetaljer"/>
                  <w:jc w:val="both"/>
                </w:pPr>
                <w:r>
                  <w:t>Antal tegn</w:t>
                </w:r>
                <w:proofErr w:type="gramStart"/>
                <w:r>
                  <w:t>: ?</w:t>
                </w:r>
                <w:proofErr w:type="gramEnd"/>
              </w:p>
              <w:p w:rsidR="00FA6C5C" w:rsidRPr="00D45A12" w:rsidRDefault="00FA6C5C" w:rsidP="00355938">
                <w:pPr>
                  <w:pStyle w:val="Ingenafstand"/>
                  <w:spacing w:line="360" w:lineRule="auto"/>
                  <w:jc w:val="both"/>
                  <w:rPr>
                    <w:color w:val="C00000" w:themeColor="accent1"/>
                    <w:sz w:val="24"/>
                  </w:rPr>
                </w:pPr>
              </w:p>
            </w:tc>
          </w:tr>
        </w:tbl>
        <w:p w:rsidR="00FA6C5C" w:rsidRDefault="00FA6C5C" w:rsidP="00355938">
          <w:pPr>
            <w:jc w:val="both"/>
          </w:pPr>
          <w:r>
            <w:br w:type="page"/>
          </w:r>
        </w:p>
      </w:sdtContent>
    </w:sdt>
    <w:sdt>
      <w:sdtPr>
        <w:rPr>
          <w:rFonts w:ascii="Calibri" w:eastAsiaTheme="minorEastAsia" w:hAnsi="Calibri" w:cstheme="minorBidi"/>
          <w:color w:val="auto"/>
          <w:sz w:val="22"/>
          <w:szCs w:val="22"/>
        </w:rPr>
        <w:id w:val="-581375522"/>
        <w:docPartObj>
          <w:docPartGallery w:val="Table of Contents"/>
          <w:docPartUnique/>
        </w:docPartObj>
      </w:sdtPr>
      <w:sdtEndPr>
        <w:rPr>
          <w:b/>
          <w:bCs/>
        </w:rPr>
      </w:sdtEndPr>
      <w:sdtContent>
        <w:p w:rsidR="00231FCB" w:rsidRDefault="00231FCB" w:rsidP="00355938">
          <w:pPr>
            <w:pStyle w:val="Overskrift"/>
            <w:jc w:val="both"/>
          </w:pPr>
          <w:r>
            <w:t>Indhold</w:t>
          </w:r>
        </w:p>
        <w:p w:rsidR="00AD5176" w:rsidRDefault="00C8062D">
          <w:pPr>
            <w:pStyle w:val="Indholdsfortegnelse1"/>
            <w:tabs>
              <w:tab w:val="right" w:leader="dot" w:pos="9628"/>
            </w:tabs>
            <w:rPr>
              <w:rFonts w:asciiTheme="minorHAnsi" w:hAnsiTheme="minorHAnsi"/>
              <w:noProof/>
            </w:rPr>
          </w:pPr>
          <w:r>
            <w:fldChar w:fldCharType="begin"/>
          </w:r>
          <w:r w:rsidR="00231FCB">
            <w:instrText xml:space="preserve"> TOC \o "1-3" \h \z \u </w:instrText>
          </w:r>
          <w:r>
            <w:fldChar w:fldCharType="separate"/>
          </w:r>
          <w:hyperlink w:anchor="_Toc513105018" w:history="1">
            <w:r w:rsidR="00AD5176" w:rsidRPr="003D4FAE">
              <w:rPr>
                <w:rStyle w:val="Hyperlink"/>
                <w:noProof/>
              </w:rPr>
              <w:t>Indledning</w:t>
            </w:r>
            <w:r w:rsidR="00AD5176">
              <w:rPr>
                <w:noProof/>
                <w:webHidden/>
              </w:rPr>
              <w:tab/>
            </w:r>
            <w:r>
              <w:rPr>
                <w:noProof/>
                <w:webHidden/>
              </w:rPr>
              <w:fldChar w:fldCharType="begin"/>
            </w:r>
            <w:r w:rsidR="00AD5176">
              <w:rPr>
                <w:noProof/>
                <w:webHidden/>
              </w:rPr>
              <w:instrText xml:space="preserve"> PAGEREF _Toc513105018 \h </w:instrText>
            </w:r>
            <w:r>
              <w:rPr>
                <w:noProof/>
                <w:webHidden/>
              </w:rPr>
            </w:r>
            <w:r>
              <w:rPr>
                <w:noProof/>
                <w:webHidden/>
              </w:rPr>
              <w:fldChar w:fldCharType="separate"/>
            </w:r>
            <w:r w:rsidR="00AD5176">
              <w:rPr>
                <w:noProof/>
                <w:webHidden/>
              </w:rPr>
              <w:t>1</w:t>
            </w:r>
            <w:r>
              <w:rPr>
                <w:noProof/>
                <w:webHidden/>
              </w:rPr>
              <w:fldChar w:fldCharType="end"/>
            </w:r>
          </w:hyperlink>
        </w:p>
        <w:p w:rsidR="00AD5176" w:rsidRDefault="00052875">
          <w:pPr>
            <w:pStyle w:val="Indholdsfortegnelse2"/>
            <w:tabs>
              <w:tab w:val="right" w:leader="dot" w:pos="9628"/>
            </w:tabs>
            <w:rPr>
              <w:rFonts w:asciiTheme="minorHAnsi" w:hAnsiTheme="minorHAnsi"/>
              <w:noProof/>
            </w:rPr>
          </w:pPr>
          <w:hyperlink w:anchor="_Toc513105019" w:history="1">
            <w:r w:rsidR="00AD5176" w:rsidRPr="003D4FAE">
              <w:rPr>
                <w:rStyle w:val="Hyperlink"/>
                <w:noProof/>
              </w:rPr>
              <w:t>Problemstilling</w:t>
            </w:r>
            <w:r w:rsidR="00AD5176">
              <w:rPr>
                <w:noProof/>
                <w:webHidden/>
              </w:rPr>
              <w:tab/>
            </w:r>
            <w:r w:rsidR="00C8062D">
              <w:rPr>
                <w:noProof/>
                <w:webHidden/>
              </w:rPr>
              <w:fldChar w:fldCharType="begin"/>
            </w:r>
            <w:r w:rsidR="00AD5176">
              <w:rPr>
                <w:noProof/>
                <w:webHidden/>
              </w:rPr>
              <w:instrText xml:space="preserve"> PAGEREF _Toc513105019 \h </w:instrText>
            </w:r>
            <w:r w:rsidR="00C8062D">
              <w:rPr>
                <w:noProof/>
                <w:webHidden/>
              </w:rPr>
            </w:r>
            <w:r w:rsidR="00C8062D">
              <w:rPr>
                <w:noProof/>
                <w:webHidden/>
              </w:rPr>
              <w:fldChar w:fldCharType="separate"/>
            </w:r>
            <w:r w:rsidR="00AD5176">
              <w:rPr>
                <w:noProof/>
                <w:webHidden/>
              </w:rPr>
              <w:t>1</w:t>
            </w:r>
            <w:r w:rsidR="00C8062D">
              <w:rPr>
                <w:noProof/>
                <w:webHidden/>
              </w:rPr>
              <w:fldChar w:fldCharType="end"/>
            </w:r>
          </w:hyperlink>
        </w:p>
        <w:p w:rsidR="00AD5176" w:rsidRDefault="00052875">
          <w:pPr>
            <w:pStyle w:val="Indholdsfortegnelse1"/>
            <w:tabs>
              <w:tab w:val="right" w:leader="dot" w:pos="9628"/>
            </w:tabs>
            <w:rPr>
              <w:rFonts w:asciiTheme="minorHAnsi" w:hAnsiTheme="minorHAnsi"/>
              <w:noProof/>
            </w:rPr>
          </w:pPr>
          <w:hyperlink w:anchor="_Toc513105020" w:history="1">
            <w:r w:rsidR="00AD5176" w:rsidRPr="003D4FAE">
              <w:rPr>
                <w:rStyle w:val="Hyperlink"/>
                <w:noProof/>
              </w:rPr>
              <w:t>MUST (Shahnaz)</w:t>
            </w:r>
            <w:r w:rsidR="00AD5176">
              <w:rPr>
                <w:noProof/>
                <w:webHidden/>
              </w:rPr>
              <w:tab/>
            </w:r>
            <w:r w:rsidR="00C8062D">
              <w:rPr>
                <w:noProof/>
                <w:webHidden/>
              </w:rPr>
              <w:fldChar w:fldCharType="begin"/>
            </w:r>
            <w:r w:rsidR="00AD5176">
              <w:rPr>
                <w:noProof/>
                <w:webHidden/>
              </w:rPr>
              <w:instrText xml:space="preserve"> PAGEREF _Toc513105020 \h </w:instrText>
            </w:r>
            <w:r w:rsidR="00C8062D">
              <w:rPr>
                <w:noProof/>
                <w:webHidden/>
              </w:rPr>
            </w:r>
            <w:r w:rsidR="00C8062D">
              <w:rPr>
                <w:noProof/>
                <w:webHidden/>
              </w:rPr>
              <w:fldChar w:fldCharType="separate"/>
            </w:r>
            <w:r w:rsidR="00AD5176">
              <w:rPr>
                <w:noProof/>
                <w:webHidden/>
              </w:rPr>
              <w:t>1</w:t>
            </w:r>
            <w:r w:rsidR="00C8062D">
              <w:rPr>
                <w:noProof/>
                <w:webHidden/>
              </w:rPr>
              <w:fldChar w:fldCharType="end"/>
            </w:r>
          </w:hyperlink>
        </w:p>
        <w:p w:rsidR="00AD5176" w:rsidRDefault="00052875">
          <w:pPr>
            <w:pStyle w:val="Indholdsfortegnelse1"/>
            <w:tabs>
              <w:tab w:val="right" w:leader="dot" w:pos="9628"/>
            </w:tabs>
            <w:rPr>
              <w:rFonts w:asciiTheme="minorHAnsi" w:hAnsiTheme="minorHAnsi"/>
              <w:noProof/>
            </w:rPr>
          </w:pPr>
          <w:hyperlink w:anchor="_Toc513105021" w:history="1">
            <w:r w:rsidR="00AD5176" w:rsidRPr="003D4FAE">
              <w:rPr>
                <w:rStyle w:val="Hyperlink"/>
                <w:noProof/>
              </w:rPr>
              <w:t>Project management</w:t>
            </w:r>
            <w:r w:rsidR="00AD5176">
              <w:rPr>
                <w:noProof/>
                <w:webHidden/>
              </w:rPr>
              <w:tab/>
            </w:r>
            <w:r w:rsidR="00C8062D">
              <w:rPr>
                <w:noProof/>
                <w:webHidden/>
              </w:rPr>
              <w:fldChar w:fldCharType="begin"/>
            </w:r>
            <w:r w:rsidR="00AD5176">
              <w:rPr>
                <w:noProof/>
                <w:webHidden/>
              </w:rPr>
              <w:instrText xml:space="preserve"> PAGEREF _Toc513105021 \h </w:instrText>
            </w:r>
            <w:r w:rsidR="00C8062D">
              <w:rPr>
                <w:noProof/>
                <w:webHidden/>
              </w:rPr>
            </w:r>
            <w:r w:rsidR="00C8062D">
              <w:rPr>
                <w:noProof/>
                <w:webHidden/>
              </w:rPr>
              <w:fldChar w:fldCharType="separate"/>
            </w:r>
            <w:r w:rsidR="00AD5176">
              <w:rPr>
                <w:noProof/>
                <w:webHidden/>
              </w:rPr>
              <w:t>1</w:t>
            </w:r>
            <w:r w:rsidR="00C8062D">
              <w:rPr>
                <w:noProof/>
                <w:webHidden/>
              </w:rPr>
              <w:fldChar w:fldCharType="end"/>
            </w:r>
          </w:hyperlink>
        </w:p>
        <w:p w:rsidR="00AD5176" w:rsidRDefault="00052875">
          <w:pPr>
            <w:pStyle w:val="Indholdsfortegnelse3"/>
            <w:tabs>
              <w:tab w:val="right" w:leader="dot" w:pos="9628"/>
            </w:tabs>
            <w:rPr>
              <w:rFonts w:asciiTheme="minorHAnsi" w:hAnsiTheme="minorHAnsi"/>
              <w:noProof/>
            </w:rPr>
          </w:pPr>
          <w:hyperlink w:anchor="_Toc513105022" w:history="1">
            <w:r w:rsidR="00AD5176" w:rsidRPr="003D4FAE">
              <w:rPr>
                <w:rStyle w:val="Hyperlink"/>
                <w:noProof/>
              </w:rPr>
              <w:t>Udviklingsmiljø</w:t>
            </w:r>
            <w:r w:rsidR="00AD5176">
              <w:rPr>
                <w:noProof/>
                <w:webHidden/>
              </w:rPr>
              <w:tab/>
            </w:r>
            <w:r w:rsidR="00C8062D">
              <w:rPr>
                <w:noProof/>
                <w:webHidden/>
              </w:rPr>
              <w:fldChar w:fldCharType="begin"/>
            </w:r>
            <w:r w:rsidR="00AD5176">
              <w:rPr>
                <w:noProof/>
                <w:webHidden/>
              </w:rPr>
              <w:instrText xml:space="preserve"> PAGEREF _Toc513105022 \h </w:instrText>
            </w:r>
            <w:r w:rsidR="00C8062D">
              <w:rPr>
                <w:noProof/>
                <w:webHidden/>
              </w:rPr>
            </w:r>
            <w:r w:rsidR="00C8062D">
              <w:rPr>
                <w:noProof/>
                <w:webHidden/>
              </w:rPr>
              <w:fldChar w:fldCharType="separate"/>
            </w:r>
            <w:r w:rsidR="00AD5176">
              <w:rPr>
                <w:noProof/>
                <w:webHidden/>
              </w:rPr>
              <w:t>1</w:t>
            </w:r>
            <w:r w:rsidR="00C8062D">
              <w:rPr>
                <w:noProof/>
                <w:webHidden/>
              </w:rPr>
              <w:fldChar w:fldCharType="end"/>
            </w:r>
          </w:hyperlink>
        </w:p>
        <w:p w:rsidR="00AD5176" w:rsidRDefault="00052875">
          <w:pPr>
            <w:pStyle w:val="Indholdsfortegnelse3"/>
            <w:tabs>
              <w:tab w:val="right" w:leader="dot" w:pos="9628"/>
            </w:tabs>
            <w:rPr>
              <w:rFonts w:asciiTheme="minorHAnsi" w:hAnsiTheme="minorHAnsi"/>
              <w:noProof/>
            </w:rPr>
          </w:pPr>
          <w:hyperlink w:anchor="_Toc513105023" w:history="1">
            <w:r w:rsidR="00AD5176" w:rsidRPr="003D4FAE">
              <w:rPr>
                <w:rStyle w:val="Hyperlink"/>
                <w:noProof/>
              </w:rPr>
              <w:t>Iterations- og faseplan (Sofie)</w:t>
            </w:r>
            <w:r w:rsidR="00AD5176">
              <w:rPr>
                <w:noProof/>
                <w:webHidden/>
              </w:rPr>
              <w:tab/>
            </w:r>
            <w:r w:rsidR="00C8062D">
              <w:rPr>
                <w:noProof/>
                <w:webHidden/>
              </w:rPr>
              <w:fldChar w:fldCharType="begin"/>
            </w:r>
            <w:r w:rsidR="00AD5176">
              <w:rPr>
                <w:noProof/>
                <w:webHidden/>
              </w:rPr>
              <w:instrText xml:space="preserve"> PAGEREF _Toc513105023 \h </w:instrText>
            </w:r>
            <w:r w:rsidR="00C8062D">
              <w:rPr>
                <w:noProof/>
                <w:webHidden/>
              </w:rPr>
            </w:r>
            <w:r w:rsidR="00C8062D">
              <w:rPr>
                <w:noProof/>
                <w:webHidden/>
              </w:rPr>
              <w:fldChar w:fldCharType="separate"/>
            </w:r>
            <w:r w:rsidR="00AD5176">
              <w:rPr>
                <w:noProof/>
                <w:webHidden/>
              </w:rPr>
              <w:t>1</w:t>
            </w:r>
            <w:r w:rsidR="00C8062D">
              <w:rPr>
                <w:noProof/>
                <w:webHidden/>
              </w:rPr>
              <w:fldChar w:fldCharType="end"/>
            </w:r>
          </w:hyperlink>
        </w:p>
        <w:p w:rsidR="00AD5176" w:rsidRDefault="00052875">
          <w:pPr>
            <w:pStyle w:val="Indholdsfortegnelse1"/>
            <w:tabs>
              <w:tab w:val="right" w:leader="dot" w:pos="9628"/>
            </w:tabs>
            <w:rPr>
              <w:rFonts w:asciiTheme="minorHAnsi" w:hAnsiTheme="minorHAnsi"/>
              <w:noProof/>
            </w:rPr>
          </w:pPr>
          <w:hyperlink w:anchor="_Toc513105024" w:history="1">
            <w:r w:rsidR="00AD5176" w:rsidRPr="003D4FAE">
              <w:rPr>
                <w:rStyle w:val="Hyperlink"/>
                <w:noProof/>
              </w:rPr>
              <w:t>Fase 1: Inception</w:t>
            </w:r>
            <w:r w:rsidR="00AD5176">
              <w:rPr>
                <w:noProof/>
                <w:webHidden/>
              </w:rPr>
              <w:tab/>
            </w:r>
            <w:r w:rsidR="00C8062D">
              <w:rPr>
                <w:noProof/>
                <w:webHidden/>
              </w:rPr>
              <w:fldChar w:fldCharType="begin"/>
            </w:r>
            <w:r w:rsidR="00AD5176">
              <w:rPr>
                <w:noProof/>
                <w:webHidden/>
              </w:rPr>
              <w:instrText xml:space="preserve"> PAGEREF _Toc513105024 \h </w:instrText>
            </w:r>
            <w:r w:rsidR="00C8062D">
              <w:rPr>
                <w:noProof/>
                <w:webHidden/>
              </w:rPr>
            </w:r>
            <w:r w:rsidR="00C8062D">
              <w:rPr>
                <w:noProof/>
                <w:webHidden/>
              </w:rPr>
              <w:fldChar w:fldCharType="separate"/>
            </w:r>
            <w:r w:rsidR="00AD5176">
              <w:rPr>
                <w:noProof/>
                <w:webHidden/>
              </w:rPr>
              <w:t>2</w:t>
            </w:r>
            <w:r w:rsidR="00C8062D">
              <w:rPr>
                <w:noProof/>
                <w:webHidden/>
              </w:rPr>
              <w:fldChar w:fldCharType="end"/>
            </w:r>
          </w:hyperlink>
        </w:p>
        <w:p w:rsidR="00AD5176" w:rsidRDefault="00052875">
          <w:pPr>
            <w:pStyle w:val="Indholdsfortegnelse2"/>
            <w:tabs>
              <w:tab w:val="right" w:leader="dot" w:pos="9628"/>
            </w:tabs>
            <w:rPr>
              <w:rFonts w:asciiTheme="minorHAnsi" w:hAnsiTheme="minorHAnsi"/>
              <w:noProof/>
            </w:rPr>
          </w:pPr>
          <w:hyperlink w:anchor="_Toc513105025" w:history="1">
            <w:r w:rsidR="00AD5176" w:rsidRPr="003D4FAE">
              <w:rPr>
                <w:rStyle w:val="Hyperlink"/>
                <w:noProof/>
              </w:rPr>
              <w:t>Iteration 1</w:t>
            </w:r>
            <w:r w:rsidR="00AD5176">
              <w:rPr>
                <w:noProof/>
                <w:webHidden/>
              </w:rPr>
              <w:tab/>
            </w:r>
            <w:r w:rsidR="00C8062D">
              <w:rPr>
                <w:noProof/>
                <w:webHidden/>
              </w:rPr>
              <w:fldChar w:fldCharType="begin"/>
            </w:r>
            <w:r w:rsidR="00AD5176">
              <w:rPr>
                <w:noProof/>
                <w:webHidden/>
              </w:rPr>
              <w:instrText xml:space="preserve"> PAGEREF _Toc513105025 \h </w:instrText>
            </w:r>
            <w:r w:rsidR="00C8062D">
              <w:rPr>
                <w:noProof/>
                <w:webHidden/>
              </w:rPr>
            </w:r>
            <w:r w:rsidR="00C8062D">
              <w:rPr>
                <w:noProof/>
                <w:webHidden/>
              </w:rPr>
              <w:fldChar w:fldCharType="separate"/>
            </w:r>
            <w:r w:rsidR="00AD5176">
              <w:rPr>
                <w:noProof/>
                <w:webHidden/>
              </w:rPr>
              <w:t>2</w:t>
            </w:r>
            <w:r w:rsidR="00C8062D">
              <w:rPr>
                <w:noProof/>
                <w:webHidden/>
              </w:rPr>
              <w:fldChar w:fldCharType="end"/>
            </w:r>
          </w:hyperlink>
        </w:p>
        <w:p w:rsidR="00AD5176" w:rsidRDefault="00052875">
          <w:pPr>
            <w:pStyle w:val="Indholdsfortegnelse3"/>
            <w:tabs>
              <w:tab w:val="right" w:leader="dot" w:pos="9628"/>
            </w:tabs>
            <w:rPr>
              <w:rFonts w:asciiTheme="minorHAnsi" w:hAnsiTheme="minorHAnsi"/>
              <w:noProof/>
            </w:rPr>
          </w:pPr>
          <w:hyperlink w:anchor="_Toc513105026" w:history="1">
            <w:r w:rsidR="00AD5176" w:rsidRPr="003D4FAE">
              <w:rPr>
                <w:rStyle w:val="Hyperlink"/>
                <w:noProof/>
              </w:rPr>
              <w:t>Visionsdokument (Sofie)</w:t>
            </w:r>
            <w:r w:rsidR="00AD5176">
              <w:rPr>
                <w:noProof/>
                <w:webHidden/>
              </w:rPr>
              <w:tab/>
            </w:r>
            <w:r w:rsidR="00C8062D">
              <w:rPr>
                <w:noProof/>
                <w:webHidden/>
              </w:rPr>
              <w:fldChar w:fldCharType="begin"/>
            </w:r>
            <w:r w:rsidR="00AD5176">
              <w:rPr>
                <w:noProof/>
                <w:webHidden/>
              </w:rPr>
              <w:instrText xml:space="preserve"> PAGEREF _Toc513105026 \h </w:instrText>
            </w:r>
            <w:r w:rsidR="00C8062D">
              <w:rPr>
                <w:noProof/>
                <w:webHidden/>
              </w:rPr>
            </w:r>
            <w:r w:rsidR="00C8062D">
              <w:rPr>
                <w:noProof/>
                <w:webHidden/>
              </w:rPr>
              <w:fldChar w:fldCharType="separate"/>
            </w:r>
            <w:r w:rsidR="00AD5176">
              <w:rPr>
                <w:noProof/>
                <w:webHidden/>
              </w:rPr>
              <w:t>2</w:t>
            </w:r>
            <w:r w:rsidR="00C8062D">
              <w:rPr>
                <w:noProof/>
                <w:webHidden/>
              </w:rPr>
              <w:fldChar w:fldCharType="end"/>
            </w:r>
          </w:hyperlink>
        </w:p>
        <w:p w:rsidR="00AD5176" w:rsidRDefault="00052875">
          <w:pPr>
            <w:pStyle w:val="Indholdsfortegnelse3"/>
            <w:tabs>
              <w:tab w:val="right" w:leader="dot" w:pos="9628"/>
            </w:tabs>
            <w:rPr>
              <w:rFonts w:asciiTheme="minorHAnsi" w:hAnsiTheme="minorHAnsi"/>
              <w:noProof/>
            </w:rPr>
          </w:pPr>
          <w:hyperlink w:anchor="_Toc513105028" w:history="1">
            <w:r w:rsidR="00AD5176" w:rsidRPr="003D4FAE">
              <w:rPr>
                <w:rStyle w:val="Hyperlink"/>
                <w:noProof/>
              </w:rPr>
              <w:t>Domænemodel</w:t>
            </w:r>
            <w:r w:rsidR="00AD5176">
              <w:rPr>
                <w:noProof/>
                <w:webHidden/>
              </w:rPr>
              <w:tab/>
            </w:r>
            <w:r w:rsidR="00C8062D">
              <w:rPr>
                <w:noProof/>
                <w:webHidden/>
              </w:rPr>
              <w:fldChar w:fldCharType="begin"/>
            </w:r>
            <w:r w:rsidR="00AD5176">
              <w:rPr>
                <w:noProof/>
                <w:webHidden/>
              </w:rPr>
              <w:instrText xml:space="preserve"> PAGEREF _Toc513105028 \h </w:instrText>
            </w:r>
            <w:r w:rsidR="00C8062D">
              <w:rPr>
                <w:noProof/>
                <w:webHidden/>
              </w:rPr>
            </w:r>
            <w:r w:rsidR="00C8062D">
              <w:rPr>
                <w:noProof/>
                <w:webHidden/>
              </w:rPr>
              <w:fldChar w:fldCharType="separate"/>
            </w:r>
            <w:r w:rsidR="00AD5176">
              <w:rPr>
                <w:noProof/>
                <w:webHidden/>
              </w:rPr>
              <w:t>3</w:t>
            </w:r>
            <w:r w:rsidR="00C8062D">
              <w:rPr>
                <w:noProof/>
                <w:webHidden/>
              </w:rPr>
              <w:fldChar w:fldCharType="end"/>
            </w:r>
          </w:hyperlink>
        </w:p>
        <w:p w:rsidR="00AD5176" w:rsidRDefault="00052875">
          <w:pPr>
            <w:pStyle w:val="Indholdsfortegnelse3"/>
            <w:tabs>
              <w:tab w:val="right" w:leader="dot" w:pos="9628"/>
            </w:tabs>
            <w:rPr>
              <w:rFonts w:asciiTheme="minorHAnsi" w:hAnsiTheme="minorHAnsi"/>
              <w:noProof/>
            </w:rPr>
          </w:pPr>
          <w:hyperlink w:anchor="_Toc513105029" w:history="1">
            <w:r w:rsidR="00AD5176" w:rsidRPr="003D4FAE">
              <w:rPr>
                <w:rStyle w:val="Hyperlink"/>
                <w:noProof/>
              </w:rPr>
              <w:t>Use case diagram</w:t>
            </w:r>
            <w:r w:rsidR="00AD5176">
              <w:rPr>
                <w:noProof/>
                <w:webHidden/>
              </w:rPr>
              <w:tab/>
            </w:r>
            <w:r w:rsidR="00C8062D">
              <w:rPr>
                <w:noProof/>
                <w:webHidden/>
              </w:rPr>
              <w:fldChar w:fldCharType="begin"/>
            </w:r>
            <w:r w:rsidR="00AD5176">
              <w:rPr>
                <w:noProof/>
                <w:webHidden/>
              </w:rPr>
              <w:instrText xml:space="preserve"> PAGEREF _Toc513105029 \h </w:instrText>
            </w:r>
            <w:r w:rsidR="00C8062D">
              <w:rPr>
                <w:noProof/>
                <w:webHidden/>
              </w:rPr>
            </w:r>
            <w:r w:rsidR="00C8062D">
              <w:rPr>
                <w:noProof/>
                <w:webHidden/>
              </w:rPr>
              <w:fldChar w:fldCharType="separate"/>
            </w:r>
            <w:r w:rsidR="00AD5176">
              <w:rPr>
                <w:noProof/>
                <w:webHidden/>
              </w:rPr>
              <w:t>5</w:t>
            </w:r>
            <w:r w:rsidR="00C8062D">
              <w:rPr>
                <w:noProof/>
                <w:webHidden/>
              </w:rPr>
              <w:fldChar w:fldCharType="end"/>
            </w:r>
          </w:hyperlink>
        </w:p>
        <w:p w:rsidR="00AD5176" w:rsidRDefault="00052875">
          <w:pPr>
            <w:pStyle w:val="Indholdsfortegnelse3"/>
            <w:tabs>
              <w:tab w:val="right" w:leader="dot" w:pos="9628"/>
            </w:tabs>
            <w:rPr>
              <w:rFonts w:asciiTheme="minorHAnsi" w:hAnsiTheme="minorHAnsi"/>
              <w:noProof/>
            </w:rPr>
          </w:pPr>
          <w:hyperlink w:anchor="_Toc513105030" w:history="1">
            <w:r w:rsidR="00AD5176" w:rsidRPr="003D4FAE">
              <w:rPr>
                <w:rStyle w:val="Hyperlink"/>
                <w:noProof/>
              </w:rPr>
              <w:t>Use cases</w:t>
            </w:r>
            <w:r w:rsidR="00AD5176">
              <w:rPr>
                <w:noProof/>
                <w:webHidden/>
              </w:rPr>
              <w:tab/>
            </w:r>
            <w:r w:rsidR="00C8062D">
              <w:rPr>
                <w:noProof/>
                <w:webHidden/>
              </w:rPr>
              <w:fldChar w:fldCharType="begin"/>
            </w:r>
            <w:r w:rsidR="00AD5176">
              <w:rPr>
                <w:noProof/>
                <w:webHidden/>
              </w:rPr>
              <w:instrText xml:space="preserve"> PAGEREF _Toc513105030 \h </w:instrText>
            </w:r>
            <w:r w:rsidR="00C8062D">
              <w:rPr>
                <w:noProof/>
                <w:webHidden/>
              </w:rPr>
            </w:r>
            <w:r w:rsidR="00C8062D">
              <w:rPr>
                <w:noProof/>
                <w:webHidden/>
              </w:rPr>
              <w:fldChar w:fldCharType="separate"/>
            </w:r>
            <w:r w:rsidR="00AD5176">
              <w:rPr>
                <w:noProof/>
                <w:webHidden/>
              </w:rPr>
              <w:t>5</w:t>
            </w:r>
            <w:r w:rsidR="00C8062D">
              <w:rPr>
                <w:noProof/>
                <w:webHidden/>
              </w:rPr>
              <w:fldChar w:fldCharType="end"/>
            </w:r>
          </w:hyperlink>
        </w:p>
        <w:p w:rsidR="00AD5176" w:rsidRDefault="00052875">
          <w:pPr>
            <w:pStyle w:val="Indholdsfortegnelse3"/>
            <w:tabs>
              <w:tab w:val="right" w:leader="dot" w:pos="9628"/>
            </w:tabs>
            <w:rPr>
              <w:rFonts w:asciiTheme="minorHAnsi" w:hAnsiTheme="minorHAnsi"/>
              <w:noProof/>
            </w:rPr>
          </w:pPr>
          <w:hyperlink w:anchor="_Toc513105031" w:history="1">
            <w:r w:rsidR="00AD5176" w:rsidRPr="003D4FAE">
              <w:rPr>
                <w:rStyle w:val="Hyperlink"/>
                <w:noProof/>
              </w:rPr>
              <w:t>Systemsekvensdiagrammer</w:t>
            </w:r>
            <w:r w:rsidR="00AD5176">
              <w:rPr>
                <w:noProof/>
                <w:webHidden/>
              </w:rPr>
              <w:tab/>
            </w:r>
            <w:r w:rsidR="00C8062D">
              <w:rPr>
                <w:noProof/>
                <w:webHidden/>
              </w:rPr>
              <w:fldChar w:fldCharType="begin"/>
            </w:r>
            <w:r w:rsidR="00AD5176">
              <w:rPr>
                <w:noProof/>
                <w:webHidden/>
              </w:rPr>
              <w:instrText xml:space="preserve"> PAGEREF _Toc513105031 \h </w:instrText>
            </w:r>
            <w:r w:rsidR="00C8062D">
              <w:rPr>
                <w:noProof/>
                <w:webHidden/>
              </w:rPr>
            </w:r>
            <w:r w:rsidR="00C8062D">
              <w:rPr>
                <w:noProof/>
                <w:webHidden/>
              </w:rPr>
              <w:fldChar w:fldCharType="separate"/>
            </w:r>
            <w:r w:rsidR="00AD5176">
              <w:rPr>
                <w:noProof/>
                <w:webHidden/>
              </w:rPr>
              <w:t>5</w:t>
            </w:r>
            <w:r w:rsidR="00C8062D">
              <w:rPr>
                <w:noProof/>
                <w:webHidden/>
              </w:rPr>
              <w:fldChar w:fldCharType="end"/>
            </w:r>
          </w:hyperlink>
        </w:p>
        <w:p w:rsidR="00AD5176" w:rsidRDefault="00052875">
          <w:pPr>
            <w:pStyle w:val="Indholdsfortegnelse3"/>
            <w:tabs>
              <w:tab w:val="right" w:leader="dot" w:pos="9628"/>
            </w:tabs>
            <w:rPr>
              <w:rFonts w:asciiTheme="minorHAnsi" w:hAnsiTheme="minorHAnsi"/>
              <w:noProof/>
            </w:rPr>
          </w:pPr>
          <w:hyperlink w:anchor="_Toc513105032" w:history="1">
            <w:r w:rsidR="00AD5176" w:rsidRPr="003D4FAE">
              <w:rPr>
                <w:rStyle w:val="Hyperlink"/>
                <w:noProof/>
              </w:rPr>
              <w:t>Operationskontrakter</w:t>
            </w:r>
            <w:r w:rsidR="00AD5176">
              <w:rPr>
                <w:noProof/>
                <w:webHidden/>
              </w:rPr>
              <w:tab/>
            </w:r>
            <w:r w:rsidR="00C8062D">
              <w:rPr>
                <w:noProof/>
                <w:webHidden/>
              </w:rPr>
              <w:fldChar w:fldCharType="begin"/>
            </w:r>
            <w:r w:rsidR="00AD5176">
              <w:rPr>
                <w:noProof/>
                <w:webHidden/>
              </w:rPr>
              <w:instrText xml:space="preserve"> PAGEREF _Toc513105032 \h </w:instrText>
            </w:r>
            <w:r w:rsidR="00C8062D">
              <w:rPr>
                <w:noProof/>
                <w:webHidden/>
              </w:rPr>
            </w:r>
            <w:r w:rsidR="00C8062D">
              <w:rPr>
                <w:noProof/>
                <w:webHidden/>
              </w:rPr>
              <w:fldChar w:fldCharType="separate"/>
            </w:r>
            <w:r w:rsidR="00AD5176">
              <w:rPr>
                <w:noProof/>
                <w:webHidden/>
              </w:rPr>
              <w:t>5</w:t>
            </w:r>
            <w:r w:rsidR="00C8062D">
              <w:rPr>
                <w:noProof/>
                <w:webHidden/>
              </w:rPr>
              <w:fldChar w:fldCharType="end"/>
            </w:r>
          </w:hyperlink>
        </w:p>
        <w:p w:rsidR="00AD5176" w:rsidRDefault="00052875">
          <w:pPr>
            <w:pStyle w:val="Indholdsfortegnelse3"/>
            <w:tabs>
              <w:tab w:val="right" w:leader="dot" w:pos="9628"/>
            </w:tabs>
            <w:rPr>
              <w:rFonts w:asciiTheme="minorHAnsi" w:hAnsiTheme="minorHAnsi"/>
              <w:noProof/>
            </w:rPr>
          </w:pPr>
          <w:hyperlink w:anchor="_Toc513105033" w:history="1">
            <w:r w:rsidR="00AD5176" w:rsidRPr="003D4FAE">
              <w:rPr>
                <w:rStyle w:val="Hyperlink"/>
                <w:noProof/>
              </w:rPr>
              <w:t>Klassediagram – trelagsarkitektur</w:t>
            </w:r>
            <w:r w:rsidR="00AD5176">
              <w:rPr>
                <w:noProof/>
                <w:webHidden/>
              </w:rPr>
              <w:tab/>
            </w:r>
            <w:r w:rsidR="00C8062D">
              <w:rPr>
                <w:noProof/>
                <w:webHidden/>
              </w:rPr>
              <w:fldChar w:fldCharType="begin"/>
            </w:r>
            <w:r w:rsidR="00AD5176">
              <w:rPr>
                <w:noProof/>
                <w:webHidden/>
              </w:rPr>
              <w:instrText xml:space="preserve"> PAGEREF _Toc513105033 \h </w:instrText>
            </w:r>
            <w:r w:rsidR="00C8062D">
              <w:rPr>
                <w:noProof/>
                <w:webHidden/>
              </w:rPr>
            </w:r>
            <w:r w:rsidR="00C8062D">
              <w:rPr>
                <w:noProof/>
                <w:webHidden/>
              </w:rPr>
              <w:fldChar w:fldCharType="separate"/>
            </w:r>
            <w:r w:rsidR="00AD5176">
              <w:rPr>
                <w:noProof/>
                <w:webHidden/>
              </w:rPr>
              <w:t>5</w:t>
            </w:r>
            <w:r w:rsidR="00C8062D">
              <w:rPr>
                <w:noProof/>
                <w:webHidden/>
              </w:rPr>
              <w:fldChar w:fldCharType="end"/>
            </w:r>
          </w:hyperlink>
        </w:p>
        <w:p w:rsidR="00AD5176" w:rsidRDefault="00052875">
          <w:pPr>
            <w:pStyle w:val="Indholdsfortegnelse1"/>
            <w:tabs>
              <w:tab w:val="right" w:leader="dot" w:pos="9628"/>
            </w:tabs>
            <w:rPr>
              <w:rFonts w:asciiTheme="minorHAnsi" w:hAnsiTheme="minorHAnsi"/>
              <w:noProof/>
            </w:rPr>
          </w:pPr>
          <w:hyperlink w:anchor="_Toc513105034" w:history="1">
            <w:r w:rsidR="00AD5176" w:rsidRPr="003D4FAE">
              <w:rPr>
                <w:rStyle w:val="Hyperlink"/>
                <w:noProof/>
              </w:rPr>
              <w:t>Fase 2: Elaboration</w:t>
            </w:r>
            <w:r w:rsidR="00AD5176">
              <w:rPr>
                <w:noProof/>
                <w:webHidden/>
              </w:rPr>
              <w:tab/>
            </w:r>
            <w:r w:rsidR="00C8062D">
              <w:rPr>
                <w:noProof/>
                <w:webHidden/>
              </w:rPr>
              <w:fldChar w:fldCharType="begin"/>
            </w:r>
            <w:r w:rsidR="00AD5176">
              <w:rPr>
                <w:noProof/>
                <w:webHidden/>
              </w:rPr>
              <w:instrText xml:space="preserve"> PAGEREF _Toc513105034 \h </w:instrText>
            </w:r>
            <w:r w:rsidR="00C8062D">
              <w:rPr>
                <w:noProof/>
                <w:webHidden/>
              </w:rPr>
            </w:r>
            <w:r w:rsidR="00C8062D">
              <w:rPr>
                <w:noProof/>
                <w:webHidden/>
              </w:rPr>
              <w:fldChar w:fldCharType="separate"/>
            </w:r>
            <w:r w:rsidR="00AD5176">
              <w:rPr>
                <w:noProof/>
                <w:webHidden/>
              </w:rPr>
              <w:t>6</w:t>
            </w:r>
            <w:r w:rsidR="00C8062D">
              <w:rPr>
                <w:noProof/>
                <w:webHidden/>
              </w:rPr>
              <w:fldChar w:fldCharType="end"/>
            </w:r>
          </w:hyperlink>
        </w:p>
        <w:p w:rsidR="00AD5176" w:rsidRDefault="00052875">
          <w:pPr>
            <w:pStyle w:val="Indholdsfortegnelse1"/>
            <w:tabs>
              <w:tab w:val="right" w:leader="dot" w:pos="9628"/>
            </w:tabs>
            <w:rPr>
              <w:rFonts w:asciiTheme="minorHAnsi" w:hAnsiTheme="minorHAnsi"/>
              <w:noProof/>
            </w:rPr>
          </w:pPr>
          <w:hyperlink w:anchor="_Toc513105035" w:history="1">
            <w:r w:rsidR="00AD5176" w:rsidRPr="003D4FAE">
              <w:rPr>
                <w:rStyle w:val="Hyperlink"/>
                <w:noProof/>
              </w:rPr>
              <w:t>Konklusion</w:t>
            </w:r>
            <w:r w:rsidR="00AD5176">
              <w:rPr>
                <w:noProof/>
                <w:webHidden/>
              </w:rPr>
              <w:tab/>
            </w:r>
            <w:r w:rsidR="00C8062D">
              <w:rPr>
                <w:noProof/>
                <w:webHidden/>
              </w:rPr>
              <w:fldChar w:fldCharType="begin"/>
            </w:r>
            <w:r w:rsidR="00AD5176">
              <w:rPr>
                <w:noProof/>
                <w:webHidden/>
              </w:rPr>
              <w:instrText xml:space="preserve"> PAGEREF _Toc513105035 \h </w:instrText>
            </w:r>
            <w:r w:rsidR="00C8062D">
              <w:rPr>
                <w:noProof/>
                <w:webHidden/>
              </w:rPr>
            </w:r>
            <w:r w:rsidR="00C8062D">
              <w:rPr>
                <w:noProof/>
                <w:webHidden/>
              </w:rPr>
              <w:fldChar w:fldCharType="separate"/>
            </w:r>
            <w:r w:rsidR="00AD5176">
              <w:rPr>
                <w:noProof/>
                <w:webHidden/>
              </w:rPr>
              <w:t>7</w:t>
            </w:r>
            <w:r w:rsidR="00C8062D">
              <w:rPr>
                <w:noProof/>
                <w:webHidden/>
              </w:rPr>
              <w:fldChar w:fldCharType="end"/>
            </w:r>
          </w:hyperlink>
        </w:p>
        <w:p w:rsidR="00AD5176" w:rsidRDefault="00052875">
          <w:pPr>
            <w:pStyle w:val="Indholdsfortegnelse1"/>
            <w:tabs>
              <w:tab w:val="right" w:leader="dot" w:pos="9628"/>
            </w:tabs>
            <w:rPr>
              <w:rFonts w:asciiTheme="minorHAnsi" w:hAnsiTheme="minorHAnsi"/>
              <w:noProof/>
            </w:rPr>
          </w:pPr>
          <w:hyperlink w:anchor="_Toc513105036" w:history="1">
            <w:r w:rsidR="00AD5176" w:rsidRPr="003D4FAE">
              <w:rPr>
                <w:rStyle w:val="Hyperlink"/>
                <w:noProof/>
              </w:rPr>
              <w:t>Litteraturliste</w:t>
            </w:r>
            <w:r w:rsidR="00AD5176">
              <w:rPr>
                <w:noProof/>
                <w:webHidden/>
              </w:rPr>
              <w:tab/>
            </w:r>
            <w:r w:rsidR="00C8062D">
              <w:rPr>
                <w:noProof/>
                <w:webHidden/>
              </w:rPr>
              <w:fldChar w:fldCharType="begin"/>
            </w:r>
            <w:r w:rsidR="00AD5176">
              <w:rPr>
                <w:noProof/>
                <w:webHidden/>
              </w:rPr>
              <w:instrText xml:space="preserve"> PAGEREF _Toc513105036 \h </w:instrText>
            </w:r>
            <w:r w:rsidR="00C8062D">
              <w:rPr>
                <w:noProof/>
                <w:webHidden/>
              </w:rPr>
            </w:r>
            <w:r w:rsidR="00C8062D">
              <w:rPr>
                <w:noProof/>
                <w:webHidden/>
              </w:rPr>
              <w:fldChar w:fldCharType="separate"/>
            </w:r>
            <w:r w:rsidR="00AD5176">
              <w:rPr>
                <w:noProof/>
                <w:webHidden/>
              </w:rPr>
              <w:t>8</w:t>
            </w:r>
            <w:r w:rsidR="00C8062D">
              <w:rPr>
                <w:noProof/>
                <w:webHidden/>
              </w:rPr>
              <w:fldChar w:fldCharType="end"/>
            </w:r>
          </w:hyperlink>
        </w:p>
        <w:p w:rsidR="00AD5176" w:rsidRDefault="00052875">
          <w:pPr>
            <w:pStyle w:val="Indholdsfortegnelse1"/>
            <w:tabs>
              <w:tab w:val="right" w:leader="dot" w:pos="9628"/>
            </w:tabs>
            <w:rPr>
              <w:rFonts w:asciiTheme="minorHAnsi" w:hAnsiTheme="minorHAnsi"/>
              <w:noProof/>
            </w:rPr>
          </w:pPr>
          <w:hyperlink w:anchor="_Toc513105037" w:history="1">
            <w:r w:rsidR="00AD5176" w:rsidRPr="003D4FAE">
              <w:rPr>
                <w:rStyle w:val="Hyperlink"/>
                <w:noProof/>
              </w:rPr>
              <w:t>Bilag</w:t>
            </w:r>
            <w:r w:rsidR="00AD5176">
              <w:rPr>
                <w:noProof/>
                <w:webHidden/>
              </w:rPr>
              <w:tab/>
            </w:r>
            <w:r w:rsidR="00C8062D">
              <w:rPr>
                <w:noProof/>
                <w:webHidden/>
              </w:rPr>
              <w:fldChar w:fldCharType="begin"/>
            </w:r>
            <w:r w:rsidR="00AD5176">
              <w:rPr>
                <w:noProof/>
                <w:webHidden/>
              </w:rPr>
              <w:instrText xml:space="preserve"> PAGEREF _Toc513105037 \h </w:instrText>
            </w:r>
            <w:r w:rsidR="00C8062D">
              <w:rPr>
                <w:noProof/>
                <w:webHidden/>
              </w:rPr>
            </w:r>
            <w:r w:rsidR="00C8062D">
              <w:rPr>
                <w:noProof/>
                <w:webHidden/>
              </w:rPr>
              <w:fldChar w:fldCharType="separate"/>
            </w:r>
            <w:r w:rsidR="00AD5176">
              <w:rPr>
                <w:noProof/>
                <w:webHidden/>
              </w:rPr>
              <w:t>9</w:t>
            </w:r>
            <w:r w:rsidR="00C8062D">
              <w:rPr>
                <w:noProof/>
                <w:webHidden/>
              </w:rPr>
              <w:fldChar w:fldCharType="end"/>
            </w:r>
          </w:hyperlink>
        </w:p>
        <w:p w:rsidR="00AD5176" w:rsidRDefault="00052875">
          <w:pPr>
            <w:pStyle w:val="Indholdsfortegnelse2"/>
            <w:tabs>
              <w:tab w:val="right" w:leader="dot" w:pos="9628"/>
            </w:tabs>
            <w:rPr>
              <w:rFonts w:asciiTheme="minorHAnsi" w:hAnsiTheme="minorHAnsi"/>
              <w:noProof/>
            </w:rPr>
          </w:pPr>
          <w:hyperlink w:anchor="_Toc513105038" w:history="1">
            <w:r w:rsidR="00AD5176" w:rsidRPr="003D4FAE">
              <w:rPr>
                <w:rStyle w:val="Hyperlink"/>
                <w:noProof/>
              </w:rPr>
              <w:t>Bilag 1 – Iterations- og faseplan</w:t>
            </w:r>
            <w:r w:rsidR="00AD5176">
              <w:rPr>
                <w:noProof/>
                <w:webHidden/>
              </w:rPr>
              <w:tab/>
            </w:r>
            <w:r w:rsidR="00C8062D">
              <w:rPr>
                <w:noProof/>
                <w:webHidden/>
              </w:rPr>
              <w:fldChar w:fldCharType="begin"/>
            </w:r>
            <w:r w:rsidR="00AD5176">
              <w:rPr>
                <w:noProof/>
                <w:webHidden/>
              </w:rPr>
              <w:instrText xml:space="preserve"> PAGEREF _Toc513105038 \h </w:instrText>
            </w:r>
            <w:r w:rsidR="00C8062D">
              <w:rPr>
                <w:noProof/>
                <w:webHidden/>
              </w:rPr>
            </w:r>
            <w:r w:rsidR="00C8062D">
              <w:rPr>
                <w:noProof/>
                <w:webHidden/>
              </w:rPr>
              <w:fldChar w:fldCharType="separate"/>
            </w:r>
            <w:r w:rsidR="00AD5176">
              <w:rPr>
                <w:noProof/>
                <w:webHidden/>
              </w:rPr>
              <w:t>9</w:t>
            </w:r>
            <w:r w:rsidR="00C8062D">
              <w:rPr>
                <w:noProof/>
                <w:webHidden/>
              </w:rPr>
              <w:fldChar w:fldCharType="end"/>
            </w:r>
          </w:hyperlink>
        </w:p>
        <w:p w:rsidR="00AD5176" w:rsidRDefault="00052875">
          <w:pPr>
            <w:pStyle w:val="Indholdsfortegnelse2"/>
            <w:tabs>
              <w:tab w:val="right" w:leader="dot" w:pos="9628"/>
            </w:tabs>
            <w:rPr>
              <w:rFonts w:asciiTheme="minorHAnsi" w:hAnsiTheme="minorHAnsi"/>
              <w:noProof/>
            </w:rPr>
          </w:pPr>
          <w:hyperlink w:anchor="_Toc513105039" w:history="1">
            <w:r w:rsidR="00AD5176" w:rsidRPr="003D4FAE">
              <w:rPr>
                <w:rStyle w:val="Hyperlink"/>
                <w:noProof/>
              </w:rPr>
              <w:t>Bilag 2 – Visionsdokumentet</w:t>
            </w:r>
            <w:r w:rsidR="00AD5176">
              <w:rPr>
                <w:noProof/>
                <w:webHidden/>
              </w:rPr>
              <w:tab/>
            </w:r>
            <w:r w:rsidR="00C8062D">
              <w:rPr>
                <w:noProof/>
                <w:webHidden/>
              </w:rPr>
              <w:fldChar w:fldCharType="begin"/>
            </w:r>
            <w:r w:rsidR="00AD5176">
              <w:rPr>
                <w:noProof/>
                <w:webHidden/>
              </w:rPr>
              <w:instrText xml:space="preserve"> PAGEREF _Toc513105039 \h </w:instrText>
            </w:r>
            <w:r w:rsidR="00C8062D">
              <w:rPr>
                <w:noProof/>
                <w:webHidden/>
              </w:rPr>
            </w:r>
            <w:r w:rsidR="00C8062D">
              <w:rPr>
                <w:noProof/>
                <w:webHidden/>
              </w:rPr>
              <w:fldChar w:fldCharType="separate"/>
            </w:r>
            <w:r w:rsidR="00AD5176">
              <w:rPr>
                <w:noProof/>
                <w:webHidden/>
              </w:rPr>
              <w:t>10</w:t>
            </w:r>
            <w:r w:rsidR="00C8062D">
              <w:rPr>
                <w:noProof/>
                <w:webHidden/>
              </w:rPr>
              <w:fldChar w:fldCharType="end"/>
            </w:r>
          </w:hyperlink>
        </w:p>
        <w:p w:rsidR="00AD5176" w:rsidRDefault="00052875">
          <w:pPr>
            <w:pStyle w:val="Indholdsfortegnelse3"/>
            <w:tabs>
              <w:tab w:val="right" w:leader="dot" w:pos="9628"/>
            </w:tabs>
            <w:rPr>
              <w:rFonts w:asciiTheme="minorHAnsi" w:hAnsiTheme="minorHAnsi"/>
              <w:noProof/>
            </w:rPr>
          </w:pPr>
          <w:hyperlink w:anchor="_Toc513105040" w:history="1">
            <w:r w:rsidR="00AD5176" w:rsidRPr="003D4FAE">
              <w:rPr>
                <w:rStyle w:val="Hyperlink"/>
                <w:noProof/>
              </w:rPr>
              <w:t>Visionen</w:t>
            </w:r>
            <w:r w:rsidR="00AD5176">
              <w:rPr>
                <w:noProof/>
                <w:webHidden/>
              </w:rPr>
              <w:tab/>
            </w:r>
            <w:r w:rsidR="00C8062D">
              <w:rPr>
                <w:noProof/>
                <w:webHidden/>
              </w:rPr>
              <w:fldChar w:fldCharType="begin"/>
            </w:r>
            <w:r w:rsidR="00AD5176">
              <w:rPr>
                <w:noProof/>
                <w:webHidden/>
              </w:rPr>
              <w:instrText xml:space="preserve"> PAGEREF _Toc513105040 \h </w:instrText>
            </w:r>
            <w:r w:rsidR="00C8062D">
              <w:rPr>
                <w:noProof/>
                <w:webHidden/>
              </w:rPr>
            </w:r>
            <w:r w:rsidR="00C8062D">
              <w:rPr>
                <w:noProof/>
                <w:webHidden/>
              </w:rPr>
              <w:fldChar w:fldCharType="separate"/>
            </w:r>
            <w:r w:rsidR="00AD5176">
              <w:rPr>
                <w:noProof/>
                <w:webHidden/>
              </w:rPr>
              <w:t>10</w:t>
            </w:r>
            <w:r w:rsidR="00C8062D">
              <w:rPr>
                <w:noProof/>
                <w:webHidden/>
              </w:rPr>
              <w:fldChar w:fldCharType="end"/>
            </w:r>
          </w:hyperlink>
        </w:p>
        <w:p w:rsidR="00AD5176" w:rsidRDefault="00052875">
          <w:pPr>
            <w:pStyle w:val="Indholdsfortegnelse3"/>
            <w:tabs>
              <w:tab w:val="right" w:leader="dot" w:pos="9628"/>
            </w:tabs>
            <w:rPr>
              <w:rFonts w:asciiTheme="minorHAnsi" w:hAnsiTheme="minorHAnsi"/>
              <w:noProof/>
            </w:rPr>
          </w:pPr>
          <w:hyperlink w:anchor="_Toc513105041" w:history="1">
            <w:r w:rsidR="00AD5176" w:rsidRPr="003D4FAE">
              <w:rPr>
                <w:rStyle w:val="Hyperlink"/>
                <w:noProof/>
              </w:rPr>
              <w:t>Interessentanalyse</w:t>
            </w:r>
            <w:r w:rsidR="00AD5176">
              <w:rPr>
                <w:noProof/>
                <w:webHidden/>
              </w:rPr>
              <w:tab/>
            </w:r>
            <w:r w:rsidR="00C8062D">
              <w:rPr>
                <w:noProof/>
                <w:webHidden/>
              </w:rPr>
              <w:fldChar w:fldCharType="begin"/>
            </w:r>
            <w:r w:rsidR="00AD5176">
              <w:rPr>
                <w:noProof/>
                <w:webHidden/>
              </w:rPr>
              <w:instrText xml:space="preserve"> PAGEREF _Toc513105041 \h </w:instrText>
            </w:r>
            <w:r w:rsidR="00C8062D">
              <w:rPr>
                <w:noProof/>
                <w:webHidden/>
              </w:rPr>
            </w:r>
            <w:r w:rsidR="00C8062D">
              <w:rPr>
                <w:noProof/>
                <w:webHidden/>
              </w:rPr>
              <w:fldChar w:fldCharType="separate"/>
            </w:r>
            <w:r w:rsidR="00AD5176">
              <w:rPr>
                <w:noProof/>
                <w:webHidden/>
              </w:rPr>
              <w:t>10</w:t>
            </w:r>
            <w:r w:rsidR="00C8062D">
              <w:rPr>
                <w:noProof/>
                <w:webHidden/>
              </w:rPr>
              <w:fldChar w:fldCharType="end"/>
            </w:r>
          </w:hyperlink>
        </w:p>
        <w:p w:rsidR="00AD5176" w:rsidRDefault="00052875">
          <w:pPr>
            <w:pStyle w:val="Indholdsfortegnelse3"/>
            <w:tabs>
              <w:tab w:val="right" w:leader="dot" w:pos="9628"/>
            </w:tabs>
            <w:rPr>
              <w:rFonts w:asciiTheme="minorHAnsi" w:hAnsiTheme="minorHAnsi"/>
              <w:noProof/>
            </w:rPr>
          </w:pPr>
          <w:hyperlink w:anchor="_Toc513105042" w:history="1">
            <w:r w:rsidR="00AD5176" w:rsidRPr="003D4FAE">
              <w:rPr>
                <w:rStyle w:val="Hyperlink"/>
                <w:noProof/>
              </w:rPr>
              <w:t>Feature-liste</w:t>
            </w:r>
            <w:r w:rsidR="00AD5176">
              <w:rPr>
                <w:noProof/>
                <w:webHidden/>
              </w:rPr>
              <w:tab/>
            </w:r>
            <w:r w:rsidR="00C8062D">
              <w:rPr>
                <w:noProof/>
                <w:webHidden/>
              </w:rPr>
              <w:fldChar w:fldCharType="begin"/>
            </w:r>
            <w:r w:rsidR="00AD5176">
              <w:rPr>
                <w:noProof/>
                <w:webHidden/>
              </w:rPr>
              <w:instrText xml:space="preserve"> PAGEREF _Toc513105042 \h </w:instrText>
            </w:r>
            <w:r w:rsidR="00C8062D">
              <w:rPr>
                <w:noProof/>
                <w:webHidden/>
              </w:rPr>
            </w:r>
            <w:r w:rsidR="00C8062D">
              <w:rPr>
                <w:noProof/>
                <w:webHidden/>
              </w:rPr>
              <w:fldChar w:fldCharType="separate"/>
            </w:r>
            <w:r w:rsidR="00AD5176">
              <w:rPr>
                <w:noProof/>
                <w:webHidden/>
              </w:rPr>
              <w:t>10</w:t>
            </w:r>
            <w:r w:rsidR="00C8062D">
              <w:rPr>
                <w:noProof/>
                <w:webHidden/>
              </w:rPr>
              <w:fldChar w:fldCharType="end"/>
            </w:r>
          </w:hyperlink>
        </w:p>
        <w:p w:rsidR="00231FCB" w:rsidRDefault="00C8062D" w:rsidP="00355938">
          <w:pPr>
            <w:jc w:val="both"/>
          </w:pPr>
          <w:r>
            <w:rPr>
              <w:b/>
              <w:bCs/>
            </w:rPr>
            <w:fldChar w:fldCharType="end"/>
          </w:r>
        </w:p>
      </w:sdtContent>
    </w:sdt>
    <w:p w:rsidR="00231FCB" w:rsidRDefault="00231FCB" w:rsidP="00355938">
      <w:pPr>
        <w:jc w:val="both"/>
      </w:pPr>
    </w:p>
    <w:p w:rsidR="00231FCB" w:rsidRDefault="00231FCB" w:rsidP="00355938">
      <w:pPr>
        <w:jc w:val="both"/>
      </w:pPr>
    </w:p>
    <w:p w:rsidR="00603BEE" w:rsidRDefault="00603BEE" w:rsidP="00355938">
      <w:pPr>
        <w:jc w:val="both"/>
        <w:sectPr w:rsidR="00603BEE" w:rsidSect="00FA6C5C">
          <w:footerReference w:type="first" r:id="rId9"/>
          <w:pgSz w:w="11906" w:h="16838"/>
          <w:pgMar w:top="1701" w:right="1134" w:bottom="1701" w:left="1134" w:header="708" w:footer="708" w:gutter="0"/>
          <w:pgNumType w:start="0"/>
          <w:cols w:space="708"/>
          <w:titlePg/>
          <w:docGrid w:linePitch="360"/>
        </w:sectPr>
      </w:pPr>
    </w:p>
    <w:p w:rsidR="00073A08" w:rsidRDefault="00603BEE" w:rsidP="00355938">
      <w:pPr>
        <w:pStyle w:val="Overskrift1"/>
        <w:jc w:val="both"/>
      </w:pPr>
      <w:bookmarkStart w:id="0" w:name="_Toc513105018"/>
      <w:r>
        <w:lastRenderedPageBreak/>
        <w:t>Indledning</w:t>
      </w:r>
      <w:bookmarkEnd w:id="0"/>
    </w:p>
    <w:p w:rsidR="00250BA3" w:rsidRDefault="00250BA3" w:rsidP="00355938">
      <w:pPr>
        <w:jc w:val="both"/>
      </w:pPr>
    </w:p>
    <w:p w:rsidR="008C2880" w:rsidRDefault="008C2880" w:rsidP="00355938">
      <w:pPr>
        <w:pStyle w:val="Overskrift2"/>
        <w:jc w:val="both"/>
      </w:pPr>
      <w:bookmarkStart w:id="1" w:name="_Toc513105019"/>
      <w:r>
        <w:t>Problemstilling</w:t>
      </w:r>
      <w:bookmarkEnd w:id="1"/>
      <w:r>
        <w:t xml:space="preserve"> </w:t>
      </w:r>
    </w:p>
    <w:p w:rsidR="00250BA3" w:rsidRDefault="00250BA3" w:rsidP="00355938">
      <w:pPr>
        <w:jc w:val="both"/>
      </w:pPr>
    </w:p>
    <w:p w:rsidR="00F50B1B" w:rsidRDefault="00F50B1B" w:rsidP="00355938">
      <w:pPr>
        <w:jc w:val="both"/>
      </w:pPr>
    </w:p>
    <w:p w:rsidR="00F50B1B" w:rsidRDefault="00F50B1B" w:rsidP="00355938">
      <w:pPr>
        <w:pStyle w:val="Overskrift1"/>
        <w:jc w:val="both"/>
      </w:pPr>
      <w:bookmarkStart w:id="2" w:name="_Toc513105020"/>
      <w:r>
        <w:t>MUST (</w:t>
      </w:r>
      <w:r w:rsidR="006C02CD">
        <w:t>Shahnaz</w:t>
      </w:r>
      <w:r>
        <w:t>)</w:t>
      </w:r>
      <w:bookmarkEnd w:id="2"/>
    </w:p>
    <w:p w:rsidR="006C02CD" w:rsidRDefault="006C02CD" w:rsidP="00355938">
      <w:pPr>
        <w:jc w:val="both"/>
      </w:pPr>
      <w:r w:rsidRPr="00462158">
        <w:t xml:space="preserve">Vi </w:t>
      </w:r>
      <w:r>
        <w:t>hat brugt MUST til at identificere mulige risici for vores system og finde nogle løsninger til dem. De risici kunne være mange ting som mangle</w:t>
      </w:r>
      <w:r w:rsidR="003C1FF0">
        <w:t>n</w:t>
      </w:r>
      <w:r>
        <w:t>de viden eller forket forståelse til det færdige produkt.</w:t>
      </w:r>
    </w:p>
    <w:p w:rsidR="006C02CD" w:rsidRDefault="006C02CD" w:rsidP="00355938">
      <w:pPr>
        <w:jc w:val="both"/>
      </w:pPr>
      <w:r>
        <w:t>Derudover MUST kan brugt til at lave en IT-forundersøgelse af Ferrari bil forhandler til at giver dem, det bedste produkt, og undgås misforståelser. Vi skulle forstå hvad forventninger til systemet og hvad koster systemet til sidste, fordi det skal være acceptable til vores kunder.</w:t>
      </w:r>
    </w:p>
    <w:p w:rsidR="006C02CD" w:rsidRDefault="006C02CD" w:rsidP="00355938">
      <w:pPr>
        <w:jc w:val="both"/>
      </w:pPr>
      <w:r>
        <w:t>Vi har også vælger at arbejder med hinanden fordi vi alle sammen præcise og vi har arbejder sammen før.</w:t>
      </w:r>
    </w:p>
    <w:p w:rsidR="006C02CD" w:rsidRDefault="006C02CD" w:rsidP="00355938">
      <w:pPr>
        <w:jc w:val="both"/>
      </w:pPr>
      <w:r>
        <w:t xml:space="preserve"> Vi har lavet en projektplan også sammen, fordi vi synes at den er rigtig godt hjælpemiddel til at give os et øjeblik over hver skal arbejde med hver dag, og beskriver netop hvordan projekten skal forløbe. </w:t>
      </w:r>
    </w:p>
    <w:p w:rsidR="006C02CD" w:rsidRDefault="006C02CD" w:rsidP="00355938">
      <w:pPr>
        <w:jc w:val="both"/>
      </w:pPr>
      <w:r>
        <w:t xml:space="preserve">Vi planlægger også hvordan og hvornår skal mødes hver dag. </w:t>
      </w:r>
    </w:p>
    <w:p w:rsidR="006C02CD" w:rsidRPr="00462158" w:rsidRDefault="006C02CD" w:rsidP="00355938">
      <w:pPr>
        <w:jc w:val="both"/>
      </w:pPr>
    </w:p>
    <w:p w:rsidR="006C02CD" w:rsidRDefault="006025B1" w:rsidP="006B2F3C">
      <w:pPr>
        <w:pStyle w:val="Overskrift1"/>
      </w:pPr>
      <w:bookmarkStart w:id="3" w:name="_Toc513105021"/>
      <w:r>
        <w:t>Project management</w:t>
      </w:r>
      <w:bookmarkEnd w:id="3"/>
    </w:p>
    <w:p w:rsidR="006025B1" w:rsidRDefault="006025B1" w:rsidP="00D55B61">
      <w:pPr>
        <w:pStyle w:val="Overskrift2"/>
      </w:pPr>
      <w:bookmarkStart w:id="4" w:name="_Toc513105022"/>
      <w:r>
        <w:t>Udviklingsmiljø</w:t>
      </w:r>
      <w:bookmarkEnd w:id="4"/>
      <w:r>
        <w:t xml:space="preserve"> </w:t>
      </w:r>
    </w:p>
    <w:p w:rsidR="006025B1" w:rsidRDefault="006025B1" w:rsidP="006025B1">
      <w:pPr>
        <w:jc w:val="both"/>
      </w:pPr>
    </w:p>
    <w:p w:rsidR="006025B1" w:rsidRPr="0035256B" w:rsidRDefault="006025B1" w:rsidP="00D55B61">
      <w:pPr>
        <w:pStyle w:val="Overskrift2"/>
      </w:pPr>
      <w:bookmarkStart w:id="5" w:name="_Toc513105023"/>
      <w:r>
        <w:t>Iterations- og faseplan (Sofie)</w:t>
      </w:r>
      <w:bookmarkEnd w:id="5"/>
    </w:p>
    <w:p w:rsidR="00250BA3" w:rsidRDefault="006025B1" w:rsidP="00355938">
      <w:pPr>
        <w:jc w:val="both"/>
      </w:pPr>
      <w:r>
        <w:rPr>
          <w:sz w:val="24"/>
        </w:rPr>
        <w:t xml:space="preserve">Som en del af </w:t>
      </w:r>
      <w:proofErr w:type="spellStart"/>
      <w:r>
        <w:rPr>
          <w:sz w:val="24"/>
        </w:rPr>
        <w:t>project</w:t>
      </w:r>
      <w:proofErr w:type="spellEnd"/>
      <w:r>
        <w:rPr>
          <w:sz w:val="24"/>
        </w:rPr>
        <w:t xml:space="preserve"> management har vi udarbejdet en iterations- og faseplan. Denne er med til at sikre, at vi holder et overblik over de kommende iterationer samt de milepæle der skal nås for hver fase. Den udarbejdes i starten af </w:t>
      </w:r>
      <w:proofErr w:type="spellStart"/>
      <w:r>
        <w:rPr>
          <w:sz w:val="24"/>
        </w:rPr>
        <w:t>inception</w:t>
      </w:r>
      <w:proofErr w:type="spellEnd"/>
      <w:r>
        <w:rPr>
          <w:sz w:val="24"/>
        </w:rPr>
        <w:t xml:space="preserve"> fasen, da den givetvis er et grundlæggende led i </w:t>
      </w:r>
      <w:proofErr w:type="spellStart"/>
      <w:r>
        <w:rPr>
          <w:sz w:val="24"/>
        </w:rPr>
        <w:t>project</w:t>
      </w:r>
      <w:proofErr w:type="spellEnd"/>
      <w:r>
        <w:rPr>
          <w:sz w:val="24"/>
        </w:rPr>
        <w:t xml:space="preserve"> management. Den er dog på dette tidspunkt endnu ikke helt stabil, da vi har behov for at opdatere den løbende. Vores plan indeholder desuden en detaljeret opremsning af de aktiviteter, vi gennemfører den enkelte dag i hver iteration. For hver dag har vi valgt at starte med at se på vores plan for dagen, og vi afslutter desuden dagen med at opdatere planen, samt at føre en log </w:t>
      </w:r>
      <w:r>
        <w:rPr>
          <w:sz w:val="24"/>
        </w:rPr>
        <w:lastRenderedPageBreak/>
        <w:t xml:space="preserve">over hvad vi har nået. Det hjælper os til at overholde planen samt reflektere over vores arbejdsproces. Iterations- og faseplanen bør være stabil inden vi går i construction-fasen. </w:t>
      </w:r>
    </w:p>
    <w:p w:rsidR="00016A8A" w:rsidRDefault="00250BA3" w:rsidP="00360E1E">
      <w:pPr>
        <w:pStyle w:val="Overskrift1"/>
      </w:pPr>
      <w:r>
        <w:br w:type="page"/>
      </w:r>
      <w:bookmarkStart w:id="6" w:name="_Toc513105024"/>
      <w:r w:rsidR="00016A8A">
        <w:lastRenderedPageBreak/>
        <w:t xml:space="preserve">Fase 1: </w:t>
      </w:r>
      <w:proofErr w:type="spellStart"/>
      <w:r w:rsidR="00DF38D7">
        <w:t>Inception</w:t>
      </w:r>
      <w:bookmarkEnd w:id="6"/>
      <w:proofErr w:type="spellEnd"/>
      <w:r w:rsidR="00DF38D7">
        <w:t xml:space="preserve"> </w:t>
      </w:r>
    </w:p>
    <w:p w:rsidR="002A36F6" w:rsidRPr="00D55B61" w:rsidRDefault="00113640" w:rsidP="00D55B61">
      <w:pPr>
        <w:pStyle w:val="Overskrift2"/>
      </w:pPr>
      <w:bookmarkStart w:id="7" w:name="_Toc513105025"/>
      <w:r w:rsidRPr="00D55B61">
        <w:t>Iterat</w:t>
      </w:r>
      <w:r w:rsidR="00F50B1B" w:rsidRPr="00D55B61">
        <w:t xml:space="preserve">ion </w:t>
      </w:r>
      <w:bookmarkEnd w:id="7"/>
      <w:r w:rsidR="00775E8B" w:rsidRPr="00D55B61">
        <w:t>I</w:t>
      </w:r>
      <w:r w:rsidR="00F971D6" w:rsidRPr="00D55B61">
        <w:t>1</w:t>
      </w:r>
    </w:p>
    <w:p w:rsidR="00FE13D2" w:rsidRDefault="00681879" w:rsidP="003541E7">
      <w:pPr>
        <w:pStyle w:val="Overskrift3"/>
        <w:jc w:val="both"/>
      </w:pPr>
      <w:bookmarkStart w:id="8" w:name="_Toc513105026"/>
      <w:r w:rsidRPr="00252468">
        <w:t xml:space="preserve">Visionsdokument </w:t>
      </w:r>
      <w:r w:rsidR="00097EB4">
        <w:t>(Sofie)</w:t>
      </w:r>
      <w:bookmarkEnd w:id="8"/>
    </w:p>
    <w:p w:rsidR="00FE13D2" w:rsidRPr="003B58D7" w:rsidRDefault="00FE13D2" w:rsidP="00FE13D2">
      <w:pPr>
        <w:rPr>
          <w:sz w:val="28"/>
        </w:rPr>
      </w:pPr>
      <w:r w:rsidRPr="003B58D7">
        <w:rPr>
          <w:sz w:val="28"/>
        </w:rPr>
        <w:t>((</w:t>
      </w:r>
      <w:r w:rsidR="003B58D7" w:rsidRPr="003B58D7">
        <w:rPr>
          <w:sz w:val="28"/>
        </w:rPr>
        <w:t xml:space="preserve">tilføj noget om business case </w:t>
      </w:r>
      <w:proofErr w:type="gramStart"/>
      <w:r w:rsidR="003B58D7" w:rsidRPr="003B58D7">
        <w:rPr>
          <w:sz w:val="28"/>
        </w:rPr>
        <w:t>… )</w:t>
      </w:r>
      <w:proofErr w:type="gramEnd"/>
      <w:r w:rsidR="003B58D7" w:rsidRPr="003B58D7">
        <w:rPr>
          <w:sz w:val="28"/>
        </w:rPr>
        <w:t>)</w:t>
      </w:r>
    </w:p>
    <w:p w:rsidR="00DC5762" w:rsidRDefault="00740427" w:rsidP="00251BE5">
      <w:pPr>
        <w:rPr>
          <w:sz w:val="24"/>
          <w:szCs w:val="24"/>
        </w:rPr>
      </w:pPr>
      <w:r>
        <w:rPr>
          <w:sz w:val="24"/>
          <w:szCs w:val="24"/>
        </w:rPr>
        <w:t xml:space="preserve">Vi </w:t>
      </w:r>
      <w:r w:rsidR="003313D6">
        <w:rPr>
          <w:sz w:val="24"/>
          <w:szCs w:val="24"/>
        </w:rPr>
        <w:t>har valgt at begynde med at udarbejde visionsdokumentet</w:t>
      </w:r>
      <w:r w:rsidR="00623D6D">
        <w:rPr>
          <w:rStyle w:val="Fodnotehenvisning"/>
          <w:sz w:val="24"/>
          <w:szCs w:val="24"/>
        </w:rPr>
        <w:footnoteReference w:id="1"/>
      </w:r>
      <w:r w:rsidR="003313D6">
        <w:rPr>
          <w:sz w:val="24"/>
          <w:szCs w:val="24"/>
        </w:rPr>
        <w:t xml:space="preserve"> som en af de første artefakter </w:t>
      </w:r>
      <w:r w:rsidR="005B0297">
        <w:rPr>
          <w:sz w:val="24"/>
          <w:szCs w:val="24"/>
        </w:rPr>
        <w:t xml:space="preserve">i den første iteration. Visionsdokumentet er fordelagtigt at arbejde med i starten af projektet, </w:t>
      </w:r>
      <w:r w:rsidR="009064C1">
        <w:rPr>
          <w:sz w:val="24"/>
          <w:szCs w:val="24"/>
        </w:rPr>
        <w:t xml:space="preserve">da man </w:t>
      </w:r>
      <w:r w:rsidR="002A7804">
        <w:rPr>
          <w:sz w:val="24"/>
          <w:szCs w:val="24"/>
        </w:rPr>
        <w:t xml:space="preserve">får </w:t>
      </w:r>
      <w:r w:rsidR="00833B36">
        <w:rPr>
          <w:sz w:val="24"/>
          <w:szCs w:val="24"/>
        </w:rPr>
        <w:t xml:space="preserve">indskrænket problemdomænet og formålet med projektet uden dog at begrænse løsningsmulighederne for meget. </w:t>
      </w:r>
      <w:r w:rsidR="005004CF">
        <w:rPr>
          <w:sz w:val="24"/>
          <w:szCs w:val="24"/>
        </w:rPr>
        <w:t xml:space="preserve">Visionsdokumentet består af en beskrivelse af visionen, en interessentanalyse og en feature-liste. </w:t>
      </w:r>
    </w:p>
    <w:p w:rsidR="00B44ECD" w:rsidRDefault="005004CF" w:rsidP="00DC5762">
      <w:pPr>
        <w:ind w:firstLine="284"/>
        <w:rPr>
          <w:sz w:val="24"/>
          <w:szCs w:val="24"/>
        </w:rPr>
      </w:pPr>
      <w:r>
        <w:rPr>
          <w:sz w:val="24"/>
          <w:szCs w:val="24"/>
        </w:rPr>
        <w:t xml:space="preserve">Visionen er en </w:t>
      </w:r>
      <w:r w:rsidR="00400B28">
        <w:rPr>
          <w:sz w:val="24"/>
          <w:szCs w:val="24"/>
        </w:rPr>
        <w:t>kortfattet fremtidsbeskrivelse, der formuleres på en måde der ikke speci</w:t>
      </w:r>
      <w:r w:rsidR="00E86AFE">
        <w:rPr>
          <w:sz w:val="24"/>
          <w:szCs w:val="24"/>
        </w:rPr>
        <w:t xml:space="preserve">ficerer teknologivalget, med mindre kunden har nogen helt specifikke krav hertil. Den </w:t>
      </w:r>
      <w:r w:rsidR="00C15376">
        <w:rPr>
          <w:sz w:val="24"/>
          <w:szCs w:val="24"/>
        </w:rPr>
        <w:t xml:space="preserve">sammenligner ikke det nye system med noget tidligere, men har fokus på fremtiden og løsningen af den nuværende problemstilling. </w:t>
      </w:r>
      <w:r w:rsidR="00F115DE">
        <w:rPr>
          <w:sz w:val="24"/>
          <w:szCs w:val="24"/>
        </w:rPr>
        <w:t>I vores tilfælde er der altså fokus på</w:t>
      </w:r>
      <w:r w:rsidR="00A16AE1">
        <w:rPr>
          <w:sz w:val="24"/>
          <w:szCs w:val="24"/>
        </w:rPr>
        <w:t>,</w:t>
      </w:r>
      <w:r w:rsidR="000A5EBF">
        <w:rPr>
          <w:sz w:val="24"/>
          <w:szCs w:val="24"/>
        </w:rPr>
        <w:t xml:space="preserve"> at systemet skal samle alle skridt der tages i forbindelse med afgivelse af lånetilbud, når Ferrari skal </w:t>
      </w:r>
      <w:r w:rsidR="00AB5329">
        <w:rPr>
          <w:sz w:val="24"/>
          <w:szCs w:val="24"/>
        </w:rPr>
        <w:t>sælge en bil med finansiering. Visionsdokumentet tager også højde for, at Ferrari er interesseret i et intuitivt brugerinterface</w:t>
      </w:r>
      <w:r w:rsidR="00E65278">
        <w:rPr>
          <w:sz w:val="24"/>
          <w:szCs w:val="24"/>
        </w:rPr>
        <w:t xml:space="preserve"> uden forsinkelser, </w:t>
      </w:r>
      <w:r w:rsidR="00267D12">
        <w:rPr>
          <w:sz w:val="24"/>
          <w:szCs w:val="24"/>
        </w:rPr>
        <w:t>en effektivisering af virksomhedens nuværende proces og en minimering af tab af salg, hvilket de har oplevet som en konsekvens af den nuværende arbejdsgang</w:t>
      </w:r>
      <w:r w:rsidR="00DC5762">
        <w:rPr>
          <w:sz w:val="24"/>
          <w:szCs w:val="24"/>
        </w:rPr>
        <w:t>.</w:t>
      </w:r>
    </w:p>
    <w:p w:rsidR="00251BE5" w:rsidRDefault="00327756" w:rsidP="00B44ECD">
      <w:pPr>
        <w:ind w:firstLine="284"/>
        <w:rPr>
          <w:sz w:val="24"/>
          <w:szCs w:val="24"/>
        </w:rPr>
      </w:pPr>
      <w:r>
        <w:rPr>
          <w:sz w:val="24"/>
          <w:szCs w:val="24"/>
        </w:rPr>
        <w:t>Interessentanalysen er en analyse af alle der har interesse i løsningen</w:t>
      </w:r>
      <w:r w:rsidR="00A16AE1">
        <w:rPr>
          <w:sz w:val="24"/>
          <w:szCs w:val="24"/>
        </w:rPr>
        <w:t>,</w:t>
      </w:r>
      <w:r>
        <w:rPr>
          <w:sz w:val="24"/>
          <w:szCs w:val="24"/>
        </w:rPr>
        <w:t xml:space="preserve"> vi når frem til. Der kan være tale om brugere, kunder, </w:t>
      </w:r>
      <w:r w:rsidR="001B01B1">
        <w:rPr>
          <w:sz w:val="24"/>
          <w:szCs w:val="24"/>
        </w:rPr>
        <w:t>lovgivere</w:t>
      </w:r>
      <w:r w:rsidR="00A16AE1">
        <w:rPr>
          <w:sz w:val="24"/>
          <w:szCs w:val="24"/>
        </w:rPr>
        <w:t xml:space="preserve">, </w:t>
      </w:r>
      <w:r w:rsidR="001B01B1">
        <w:rPr>
          <w:sz w:val="24"/>
          <w:szCs w:val="24"/>
        </w:rPr>
        <w:t>ejere af understøttende systemer og så videre. Med andre ord: interessenter der anvender eller betaler for produktet</w:t>
      </w:r>
      <w:r w:rsidR="00075D7D">
        <w:rPr>
          <w:sz w:val="24"/>
          <w:szCs w:val="24"/>
        </w:rPr>
        <w:t xml:space="preserve">, </w:t>
      </w:r>
      <w:r w:rsidR="001B01B1">
        <w:rPr>
          <w:sz w:val="24"/>
          <w:szCs w:val="24"/>
        </w:rPr>
        <w:t>tilbyder services til os som udviklere</w:t>
      </w:r>
      <w:r w:rsidR="00075D7D">
        <w:rPr>
          <w:sz w:val="24"/>
          <w:szCs w:val="24"/>
        </w:rPr>
        <w:t xml:space="preserve"> eller på anden måde regulerer problemdomænet</w:t>
      </w:r>
      <w:r w:rsidR="001B01B1">
        <w:rPr>
          <w:sz w:val="24"/>
          <w:szCs w:val="24"/>
        </w:rPr>
        <w:t xml:space="preserve">. </w:t>
      </w:r>
      <w:r w:rsidR="00115AE4">
        <w:rPr>
          <w:sz w:val="24"/>
          <w:szCs w:val="24"/>
        </w:rPr>
        <w:t>Interessentanalysen tager højde for sådanne interessenters konkrete ønsker, krav og behov.</w:t>
      </w:r>
      <w:r w:rsidR="00DC5762">
        <w:rPr>
          <w:sz w:val="24"/>
          <w:szCs w:val="24"/>
        </w:rPr>
        <w:t xml:space="preserve"> </w:t>
      </w:r>
      <w:r w:rsidR="007951FC">
        <w:rPr>
          <w:sz w:val="24"/>
          <w:szCs w:val="24"/>
        </w:rPr>
        <w:t xml:space="preserve">Vores interessentanalyse tager således udgangspunkt i forhandlerens kunder, dem der er interesseret i at købe en bil, bilsælgerne, </w:t>
      </w:r>
      <w:r w:rsidR="00D23AE9">
        <w:rPr>
          <w:sz w:val="24"/>
          <w:szCs w:val="24"/>
        </w:rPr>
        <w:t>kontorassistenter og økonomimedarbejdere samt salgschefen og den bank</w:t>
      </w:r>
      <w:r w:rsidR="00A01686">
        <w:rPr>
          <w:sz w:val="24"/>
          <w:szCs w:val="24"/>
        </w:rPr>
        <w:t>,</w:t>
      </w:r>
      <w:r w:rsidR="00D23AE9">
        <w:rPr>
          <w:sz w:val="24"/>
          <w:szCs w:val="24"/>
        </w:rPr>
        <w:t xml:space="preserve"> forretningen </w:t>
      </w:r>
      <w:r w:rsidR="004B7638">
        <w:rPr>
          <w:sz w:val="24"/>
          <w:szCs w:val="24"/>
        </w:rPr>
        <w:t xml:space="preserve">giver finansieringstilbud i samarbejde med. </w:t>
      </w:r>
      <w:r w:rsidR="00AC4514">
        <w:rPr>
          <w:sz w:val="24"/>
          <w:szCs w:val="24"/>
        </w:rPr>
        <w:t xml:space="preserve">Vi henviser til Bilag </w:t>
      </w:r>
      <w:r w:rsidR="003A78E2">
        <w:rPr>
          <w:sz w:val="24"/>
          <w:szCs w:val="24"/>
        </w:rPr>
        <w:t>2</w:t>
      </w:r>
      <w:r w:rsidR="00AC4514">
        <w:rPr>
          <w:sz w:val="24"/>
          <w:szCs w:val="24"/>
        </w:rPr>
        <w:t xml:space="preserve"> for en mere detaljeret gennemgang af interessentanalysen</w:t>
      </w:r>
      <w:r w:rsidR="00075D7D">
        <w:rPr>
          <w:sz w:val="24"/>
          <w:szCs w:val="24"/>
        </w:rPr>
        <w:t xml:space="preserve"> og de enkelte interessenters interesser og behov</w:t>
      </w:r>
      <w:r w:rsidR="00AC4514">
        <w:rPr>
          <w:sz w:val="24"/>
          <w:szCs w:val="24"/>
        </w:rPr>
        <w:t xml:space="preserve">. </w:t>
      </w:r>
    </w:p>
    <w:p w:rsidR="00247CE7" w:rsidRPr="00E32F87" w:rsidRDefault="00052875" w:rsidP="00D075DF">
      <w:pPr>
        <w:ind w:firstLine="284"/>
        <w:rPr>
          <w:sz w:val="24"/>
          <w:szCs w:val="24"/>
        </w:rPr>
      </w:pPr>
      <w:r>
        <w:rPr>
          <w:noProof/>
        </w:rPr>
        <w:lastRenderedPageBreak/>
        <w:pict>
          <v:shapetype id="_x0000_t202" coordsize="21600,21600" o:spt="202" path="m,l,21600r21600,l21600,xe">
            <v:stroke joinstyle="miter"/>
            <v:path gradientshapeok="t" o:connecttype="rect"/>
          </v:shapetype>
          <v:shape id="Tekstfelt 2" o:spid="_x0000_s1027" type="#_x0000_t202" style="position:absolute;left:0;text-align:left;margin-left:300.9pt;margin-top:96.15pt;width:181pt;height:205.25pt;z-index:-251657216;visibility:visible;mso-wrap-distance-top:3.6pt;mso-wrap-distance-bottom:3.6pt;mso-width-relative:margin;mso-height-relative:margin" wrapcoords="-97 0 -97 21521 21600 21521 21600 0 -97 0" stroked="f" strokeweight=".25pt">
            <v:textbox>
              <w:txbxContent>
                <w:p w:rsidR="00964CEB" w:rsidRDefault="004B636B" w:rsidP="004B636B">
                  <w:pPr>
                    <w:jc w:val="center"/>
                  </w:pPr>
                  <w:r w:rsidRPr="004B636B">
                    <w:rPr>
                      <w:noProof/>
                      <w:lang w:eastAsia="da-DK"/>
                    </w:rPr>
                    <w:drawing>
                      <wp:inline distT="0" distB="0" distL="0" distR="0">
                        <wp:extent cx="1569602" cy="2095500"/>
                        <wp:effectExtent l="0" t="0" r="0" b="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83705" cy="2114328"/>
                                </a:xfrm>
                                <a:prstGeom prst="rect">
                                  <a:avLst/>
                                </a:prstGeom>
                                <a:noFill/>
                                <a:ln>
                                  <a:noFill/>
                                </a:ln>
                                <a:effectLst/>
                                <a:extLst/>
                              </pic:spPr>
                            </pic:pic>
                          </a:graphicData>
                        </a:graphic>
                      </wp:inline>
                    </w:drawing>
                  </w:r>
                </w:p>
                <w:p w:rsidR="004B636B" w:rsidRPr="004B636B" w:rsidRDefault="004B636B" w:rsidP="004B636B">
                  <w:pPr>
                    <w:jc w:val="center"/>
                    <w:rPr>
                      <w:rStyle w:val="Svagfremhvning"/>
                    </w:rPr>
                  </w:pPr>
                  <w:r w:rsidRPr="004B636B">
                    <w:rPr>
                      <w:rStyle w:val="Svagfremhvning"/>
                    </w:rPr>
                    <w:t>Figur 1 - Domænemodelnotation</w:t>
                  </w:r>
                </w:p>
              </w:txbxContent>
            </v:textbox>
            <w10:wrap type="square"/>
          </v:shape>
        </w:pict>
      </w:r>
      <w:r w:rsidR="00B44ECD" w:rsidRPr="00E32F87">
        <w:rPr>
          <w:sz w:val="24"/>
          <w:szCs w:val="24"/>
        </w:rPr>
        <w:t xml:space="preserve">Feature-listen er et element </w:t>
      </w:r>
      <w:r w:rsidR="00FB4168" w:rsidRPr="00E32F87">
        <w:rPr>
          <w:sz w:val="24"/>
          <w:szCs w:val="24"/>
        </w:rPr>
        <w:t xml:space="preserve">i visionsdokumentet, </w:t>
      </w:r>
      <w:r w:rsidR="00B44ECD" w:rsidRPr="00E32F87">
        <w:rPr>
          <w:sz w:val="24"/>
          <w:szCs w:val="24"/>
        </w:rPr>
        <w:t>der skaber overblik over systemets funktioner</w:t>
      </w:r>
      <w:r w:rsidR="00FB4168" w:rsidRPr="00E32F87">
        <w:rPr>
          <w:sz w:val="24"/>
          <w:szCs w:val="24"/>
        </w:rPr>
        <w:t xml:space="preserve">. </w:t>
      </w:r>
      <w:r w:rsidR="00481C0F" w:rsidRPr="00E32F87">
        <w:rPr>
          <w:sz w:val="24"/>
          <w:szCs w:val="24"/>
        </w:rPr>
        <w:t>Det er således en liste over alt hvad systemet</w:t>
      </w:r>
      <w:r w:rsidR="00E158D2" w:rsidRPr="00E32F87">
        <w:rPr>
          <w:sz w:val="24"/>
          <w:szCs w:val="24"/>
        </w:rPr>
        <w:t xml:space="preserve"> ud fra problemdomænet</w:t>
      </w:r>
      <w:r w:rsidR="00481C0F" w:rsidRPr="00E32F87">
        <w:rPr>
          <w:sz w:val="24"/>
          <w:szCs w:val="24"/>
        </w:rPr>
        <w:t xml:space="preserve"> skal kunne udføre overordnet set, </w:t>
      </w:r>
      <w:r w:rsidR="00E158D2" w:rsidRPr="00E32F87">
        <w:rPr>
          <w:sz w:val="24"/>
          <w:szCs w:val="24"/>
        </w:rPr>
        <w:t xml:space="preserve">og er med til at danne grundlag for den videre udviklingsproces. </w:t>
      </w:r>
      <w:r w:rsidR="00FD739C" w:rsidRPr="00E32F87">
        <w:rPr>
          <w:sz w:val="24"/>
          <w:szCs w:val="24"/>
        </w:rPr>
        <w:t xml:space="preserve">Vores feature-liste </w:t>
      </w:r>
      <w:r w:rsidR="00EE719F" w:rsidRPr="00E32F87">
        <w:rPr>
          <w:sz w:val="24"/>
          <w:szCs w:val="24"/>
        </w:rPr>
        <w:t>indeholder de funktioner</w:t>
      </w:r>
      <w:r w:rsidR="00FB3D2D">
        <w:rPr>
          <w:sz w:val="24"/>
          <w:szCs w:val="24"/>
        </w:rPr>
        <w:t>,</w:t>
      </w:r>
      <w:r w:rsidR="00EE719F" w:rsidRPr="00E32F87">
        <w:rPr>
          <w:sz w:val="24"/>
          <w:szCs w:val="24"/>
        </w:rPr>
        <w:t xml:space="preserve"> der er behov for i for</w:t>
      </w:r>
      <w:r w:rsidR="00377AE7" w:rsidRPr="00E32F87">
        <w:rPr>
          <w:sz w:val="24"/>
          <w:szCs w:val="24"/>
        </w:rPr>
        <w:t xml:space="preserve">bindelse med afgivelse af lånetilbud hos bilforhandleren. Vi har valgt at </w:t>
      </w:r>
      <w:r w:rsidR="00247CE7" w:rsidRPr="00E32F87">
        <w:rPr>
          <w:sz w:val="24"/>
          <w:szCs w:val="24"/>
        </w:rPr>
        <w:t xml:space="preserve">medtage </w:t>
      </w:r>
      <w:r w:rsidR="00AE58C8">
        <w:rPr>
          <w:sz w:val="24"/>
          <w:szCs w:val="24"/>
        </w:rPr>
        <w:t>k</w:t>
      </w:r>
      <w:r w:rsidR="00247CE7" w:rsidRPr="00E32F87">
        <w:rPr>
          <w:sz w:val="24"/>
          <w:szCs w:val="24"/>
        </w:rPr>
        <w:t xml:space="preserve">reditværdighedstjek hos RKI, </w:t>
      </w:r>
      <w:r w:rsidR="00AE58C8">
        <w:rPr>
          <w:sz w:val="24"/>
          <w:szCs w:val="24"/>
        </w:rPr>
        <w:t>i</w:t>
      </w:r>
      <w:r w:rsidR="00247CE7" w:rsidRPr="00E32F87">
        <w:rPr>
          <w:sz w:val="24"/>
          <w:szCs w:val="24"/>
        </w:rPr>
        <w:t>ndhentning af aktuel rentesats hos banken,</w:t>
      </w:r>
      <w:r w:rsidR="001D4B53" w:rsidRPr="00E32F87">
        <w:rPr>
          <w:sz w:val="24"/>
          <w:szCs w:val="24"/>
        </w:rPr>
        <w:t xml:space="preserve"> b</w:t>
      </w:r>
      <w:r w:rsidR="00247CE7" w:rsidRPr="00E32F87">
        <w:rPr>
          <w:sz w:val="24"/>
          <w:szCs w:val="24"/>
        </w:rPr>
        <w:t>eregning af rentesats ud fra givne oplysninger</w:t>
      </w:r>
      <w:r w:rsidR="001D4B53" w:rsidRPr="00E32F87">
        <w:rPr>
          <w:sz w:val="24"/>
          <w:szCs w:val="24"/>
        </w:rPr>
        <w:t xml:space="preserve"> fra banken og RKI, r</w:t>
      </w:r>
      <w:r w:rsidR="00247CE7" w:rsidRPr="00E32F87">
        <w:rPr>
          <w:sz w:val="24"/>
          <w:szCs w:val="24"/>
        </w:rPr>
        <w:t>egistrer</w:t>
      </w:r>
      <w:r w:rsidR="001D4B53" w:rsidRPr="00E32F87">
        <w:rPr>
          <w:sz w:val="24"/>
          <w:szCs w:val="24"/>
        </w:rPr>
        <w:t>ing</w:t>
      </w:r>
      <w:r w:rsidR="00E32F87" w:rsidRPr="00E32F87">
        <w:rPr>
          <w:sz w:val="24"/>
          <w:szCs w:val="24"/>
        </w:rPr>
        <w:t xml:space="preserve"> af</w:t>
      </w:r>
      <w:r w:rsidR="00247CE7" w:rsidRPr="00E32F87">
        <w:rPr>
          <w:sz w:val="24"/>
          <w:szCs w:val="24"/>
        </w:rPr>
        <w:t xml:space="preserve"> et lånetilbud til en kunde</w:t>
      </w:r>
      <w:r w:rsidR="00E32F87" w:rsidRPr="00E32F87">
        <w:rPr>
          <w:sz w:val="24"/>
          <w:szCs w:val="24"/>
        </w:rPr>
        <w:t xml:space="preserve"> samt e</w:t>
      </w:r>
      <w:r w:rsidR="00247CE7" w:rsidRPr="00E32F87">
        <w:rPr>
          <w:sz w:val="24"/>
          <w:szCs w:val="24"/>
        </w:rPr>
        <w:t>ksport af et lånetilbud med en tilbagebetalingsplan</w:t>
      </w:r>
      <w:r w:rsidR="00E32F87" w:rsidRPr="00E32F87">
        <w:rPr>
          <w:sz w:val="24"/>
          <w:szCs w:val="24"/>
        </w:rPr>
        <w:t>.</w:t>
      </w:r>
    </w:p>
    <w:p w:rsidR="004B6704" w:rsidRPr="00FE13D2" w:rsidRDefault="004B6704" w:rsidP="003541E7">
      <w:pPr>
        <w:pStyle w:val="Overskrift3"/>
        <w:jc w:val="both"/>
      </w:pPr>
      <w:bookmarkStart w:id="9" w:name="_Toc513104697"/>
      <w:bookmarkStart w:id="10" w:name="_Toc513105027"/>
      <w:bookmarkEnd w:id="9"/>
      <w:bookmarkEnd w:id="10"/>
    </w:p>
    <w:p w:rsidR="004B6704" w:rsidRPr="00FE13D2" w:rsidRDefault="004B6704" w:rsidP="004B6704">
      <w:pPr>
        <w:pStyle w:val="Overskrift3"/>
      </w:pPr>
      <w:bookmarkStart w:id="11" w:name="_Toc513105028"/>
      <w:r w:rsidRPr="00FE13D2">
        <w:t>Domænemodel</w:t>
      </w:r>
      <w:bookmarkEnd w:id="11"/>
      <w:r w:rsidRPr="00FE13D2">
        <w:t xml:space="preserve"> </w:t>
      </w:r>
    </w:p>
    <w:p w:rsidR="00CF5F39" w:rsidRDefault="006306EA" w:rsidP="00355938">
      <w:pPr>
        <w:jc w:val="both"/>
      </w:pPr>
      <w:r w:rsidRPr="006306EA">
        <w:t>I den første iteration h</w:t>
      </w:r>
      <w:r>
        <w:t xml:space="preserve">ar vi valgt at udarbejde et første udkast til </w:t>
      </w:r>
      <w:r w:rsidR="00CD5124">
        <w:t>domænemodellen. Domænemodellen er en måde at visualisere og analysere problemdomæ</w:t>
      </w:r>
      <w:r w:rsidR="00DA35E9">
        <w:t>net på et forholdsvis ti</w:t>
      </w:r>
      <w:r w:rsidR="000A2C27">
        <w:t>dligt stadie i projektet.</w:t>
      </w:r>
      <w:r w:rsidR="00C00949">
        <w:t xml:space="preserve"> Modellen viser relationerne mellem forskellige koncepter i problemdomænet</w:t>
      </w:r>
      <w:r w:rsidR="006C316E">
        <w:t xml:space="preserve">, og vi udarbejder den ud fra problemformuleringen og </w:t>
      </w:r>
      <w:r w:rsidR="00B9230D">
        <w:t xml:space="preserve">de </w:t>
      </w:r>
      <w:proofErr w:type="spellStart"/>
      <w:r w:rsidR="00B9230D">
        <w:t>use</w:t>
      </w:r>
      <w:proofErr w:type="spellEnd"/>
      <w:r w:rsidR="00B9230D">
        <w:t xml:space="preserve"> case beskrivelser vi har på nuværende tidspunkt. </w:t>
      </w:r>
      <w:r w:rsidR="00E41172">
        <w:t xml:space="preserve">Vi tegner domænemodellen </w:t>
      </w:r>
      <w:r w:rsidR="002A7C80">
        <w:t xml:space="preserve">så den ligner UML-klassediagrammer, dog med </w:t>
      </w:r>
      <w:r w:rsidR="00436E0D">
        <w:t xml:space="preserve">en del variationer i notation. </w:t>
      </w:r>
      <w:r w:rsidR="00B34B50">
        <w:t>Kort sagt er notationen opbygget således at kasserne</w:t>
      </w:r>
      <w:r w:rsidR="002F085D">
        <w:rPr>
          <w:rStyle w:val="Fodnotehenvisning"/>
        </w:rPr>
        <w:footnoteReference w:id="2"/>
      </w:r>
      <w:r w:rsidR="00FC086B">
        <w:t xml:space="preserve">, der i et klassediagram ville repræsentere klasser nu snarere repræsenterer </w:t>
      </w:r>
      <w:r w:rsidR="00C24BFE">
        <w:t xml:space="preserve">koncepter, der ikke nødvendigvis skal afspejles som </w:t>
      </w:r>
      <w:r w:rsidR="00E5506C">
        <w:t xml:space="preserve">klasser i </w:t>
      </w:r>
      <w:r w:rsidR="000C66FE">
        <w:t>det færdige system.</w:t>
      </w:r>
      <w:r w:rsidR="00B06FD3">
        <w:t xml:space="preserve"> Pilene viser association mellem de forskellige kon</w:t>
      </w:r>
      <w:r w:rsidR="00052875">
        <w:rPr>
          <w:noProof/>
        </w:rPr>
        <w:pict>
          <v:shape id="_x0000_s1028" type="#_x0000_t202" style="position:absolute;left:0;text-align:left;margin-left:1.5pt;margin-top:87.6pt;width:480.4pt;height:177.85pt;z-index:-251655168;visibility:visible;mso-wrap-distance-top:3.6pt;mso-wrap-distance-bottom:3.6pt;mso-position-horizontal-relative:text;mso-position-vertical-relative:text;mso-width-relative:margin;mso-height-relative:margin" wrapcoords="-34 -115 -34 21600 21634 21600 21634 -115 -34 -115" strokecolor="black [3213]">
            <v:textbox>
              <w:txbxContent>
                <w:p w:rsidR="003717FF" w:rsidRDefault="003717FF">
                  <w:r>
                    <w:t>INDSÆT DOM HER</w:t>
                  </w:r>
                </w:p>
                <w:p w:rsidR="003717FF" w:rsidRDefault="003717FF"/>
                <w:p w:rsidR="003717FF" w:rsidRPr="003717FF" w:rsidRDefault="00B255CA" w:rsidP="003717FF">
                  <w:pPr>
                    <w:pStyle w:val="Undertitel"/>
                    <w:rPr>
                      <w:rStyle w:val="Svagfremhvning"/>
                    </w:rPr>
                  </w:pPr>
                  <w:r>
                    <w:rPr>
                      <w:rStyle w:val="Svagfremhvning"/>
                    </w:rPr>
                    <w:t>Figur 2 - Domænemodel</w:t>
                  </w:r>
                </w:p>
              </w:txbxContent>
            </v:textbox>
            <w10:wrap type="tight"/>
          </v:shape>
        </w:pict>
      </w:r>
      <w:r w:rsidR="00B06FD3">
        <w:t>cepter, samt om der er tale</w:t>
      </w:r>
      <w:r w:rsidR="00DC5372">
        <w:t xml:space="preserve"> om </w:t>
      </w:r>
      <w:proofErr w:type="spellStart"/>
      <w:r w:rsidR="00DC5372">
        <w:t>multiplicitet</w:t>
      </w:r>
      <w:proofErr w:type="spellEnd"/>
      <w:r w:rsidR="00DC5372">
        <w:t xml:space="preserve">. Vores </w:t>
      </w:r>
      <w:r w:rsidR="00405CCE">
        <w:t xml:space="preserve">færdige domænemodel ses i </w:t>
      </w:r>
      <w:r w:rsidR="00405CCE" w:rsidRPr="0098590B">
        <w:rPr>
          <w:i/>
        </w:rPr>
        <w:t>Figur 2</w:t>
      </w:r>
      <w:r w:rsidR="003717FF">
        <w:t>.</w:t>
      </w:r>
      <w:r w:rsidR="0098590B">
        <w:t xml:space="preserve"> I </w:t>
      </w:r>
      <w:r w:rsidR="00F7446F">
        <w:t xml:space="preserve">vores domænemodel har vi valgt at medtage </w:t>
      </w:r>
      <w:r w:rsidR="00F7446F">
        <w:lastRenderedPageBreak/>
        <w:t xml:space="preserve">Salgschef, Bank, RKI, Kunde, Bilsælger og Lånetilbud som koncepter i problemdomænet. </w:t>
      </w:r>
      <w:r w:rsidR="003272EC">
        <w:t>Her er det sælgeren der kommer til at interagere med systemet som primær aktør</w:t>
      </w:r>
      <w:r w:rsidR="006066C7">
        <w:t xml:space="preserve">, derfor har han associationer til alle andre </w:t>
      </w:r>
      <w:r w:rsidR="00736891">
        <w:t xml:space="preserve">koncepter i problemdomænet. </w:t>
      </w:r>
    </w:p>
    <w:p w:rsidR="00681879" w:rsidRPr="006306EA" w:rsidRDefault="00736891" w:rsidP="00CF5F39">
      <w:pPr>
        <w:ind w:firstLine="284"/>
        <w:jc w:val="both"/>
      </w:pPr>
      <w:r>
        <w:t xml:space="preserve">Sælgerens </w:t>
      </w:r>
      <w:r w:rsidR="00F04958">
        <w:t xml:space="preserve">relation til både banken og RKI består i at han indhenter oplysninger fra dem, der er nødvendige </w:t>
      </w:r>
      <w:r w:rsidR="008822E8">
        <w:t xml:space="preserve">for at udarbejde </w:t>
      </w:r>
      <w:r w:rsidR="00D657D5">
        <w:t xml:space="preserve">det endelige lånetilbud. </w:t>
      </w:r>
      <w:r w:rsidR="00B12D00">
        <w:t xml:space="preserve">Derfor </w:t>
      </w:r>
      <w:r w:rsidR="00255736">
        <w:t xml:space="preserve">viser modellen også, at der kan være flere sælgere, men der er altid kun tale om én bank og ét RKI register. </w:t>
      </w:r>
      <w:r w:rsidR="00DB23EC">
        <w:t xml:space="preserve">Sælgerens relation til salgschefen er, at han arbejder under ham. Ud fra problemformuleringen ved vi, at der kun er én salgschef. </w:t>
      </w:r>
      <w:r w:rsidR="00024D01">
        <w:t xml:space="preserve">Bilsælgerens relation til det enkelte lånetilbud er, at det er ham der opretter og afgiver det. Han kan naturligvis oprette mange lånetilbud, da de vil være unikke for den enkelte kunde. </w:t>
      </w:r>
      <w:r w:rsidR="00066EC4">
        <w:t xml:space="preserve">Associationspilen mellem kunden og sælgeren går begge veje, da de har kontakt med hinanden og begge kan tage initiativ til denne kontakt. </w:t>
      </w:r>
      <w:r w:rsidR="00002C67">
        <w:t>En sælger kan traditionelt sagtens have kontakt med flere forskellige kunder</w:t>
      </w:r>
      <w:r w:rsidR="00024D01">
        <w:t xml:space="preserve">. </w:t>
      </w:r>
      <w:r w:rsidR="00B67519">
        <w:t xml:space="preserve">Kunden kan også have kontakt med flere sælgere, men vi forstår ud fra problemformuleringen, at der er behov for en kontrol af at den enkelte kunde kun modtager ét </w:t>
      </w:r>
      <w:r w:rsidR="00E33B94">
        <w:t xml:space="preserve">lånetilbud, ligegyldigt </w:t>
      </w:r>
      <w:r w:rsidR="00FD6AEE">
        <w:t xml:space="preserve">hvor mange sælgere han har været i kontakt med i forbindelse med købet. </w:t>
      </w:r>
    </w:p>
    <w:p w:rsidR="00073A08" w:rsidRDefault="00EB6AE0" w:rsidP="00355938">
      <w:pPr>
        <w:jc w:val="both"/>
      </w:pPr>
      <w:r>
        <w:t>((TILFØJ HVIS DER SKAL STÅ NOGET MERE OM SALGSCHEFEN))</w:t>
      </w:r>
    </w:p>
    <w:p w:rsidR="00C51292" w:rsidRDefault="00C51292" w:rsidP="00355938">
      <w:pPr>
        <w:jc w:val="both"/>
      </w:pPr>
    </w:p>
    <w:p w:rsidR="00C51292" w:rsidRPr="006306EA" w:rsidRDefault="00C51292" w:rsidP="00C51292"/>
    <w:p w:rsidR="00073A08" w:rsidRPr="006306EA" w:rsidRDefault="00073A08" w:rsidP="00355938">
      <w:pPr>
        <w:jc w:val="both"/>
        <w:rPr>
          <w:rFonts w:asciiTheme="majorHAnsi" w:eastAsiaTheme="majorEastAsia" w:hAnsiTheme="majorHAnsi" w:cstheme="majorBidi"/>
          <w:color w:val="8F0000" w:themeColor="accent1" w:themeShade="BF"/>
          <w:sz w:val="32"/>
          <w:szCs w:val="32"/>
        </w:rPr>
      </w:pPr>
      <w:r w:rsidRPr="006306EA">
        <w:br w:type="page"/>
      </w:r>
    </w:p>
    <w:p w:rsidR="00634DEA" w:rsidRPr="000D697A" w:rsidRDefault="00052875" w:rsidP="003541E7">
      <w:pPr>
        <w:pStyle w:val="Overskrift3"/>
      </w:pPr>
      <w:bookmarkStart w:id="12" w:name="_Toc513105029"/>
      <w:r>
        <w:rPr>
          <w:noProof/>
        </w:rPr>
        <w:lastRenderedPageBreak/>
        <w:pict>
          <v:shape id="_x0000_s1030" type="#_x0000_t202" style="position:absolute;margin-left:312.9pt;margin-top:11.55pt;width:181pt;height:400.85pt;z-index:-251654144;visibility:visible;mso-wrap-distance-top:3.6pt;mso-wrap-distance-bottom:3.6pt;mso-width-relative:margin;mso-height-relative:margin" wrapcoords="-97 0 -97 21521 21600 21521 21600 0 -97 0" stroked="f" strokeweight=".25pt">
            <v:textbox>
              <w:txbxContent>
                <w:p w:rsidR="00FA57C0" w:rsidRDefault="008F302B" w:rsidP="00FA57C0">
                  <w:pPr>
                    <w:jc w:val="center"/>
                  </w:pPr>
                  <w:r w:rsidRPr="008F302B">
                    <w:rPr>
                      <w:noProof/>
                      <w:lang w:eastAsia="da-DK"/>
                    </w:rPr>
                    <w:drawing>
                      <wp:inline distT="0" distB="0" distL="0" distR="0">
                        <wp:extent cx="297180" cy="691224"/>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r="83105"/>
                                <a:stretch/>
                              </pic:blipFill>
                              <pic:spPr bwMode="auto">
                                <a:xfrm>
                                  <a:off x="0" y="0"/>
                                  <a:ext cx="303331" cy="705531"/>
                                </a:xfrm>
                                <a:prstGeom prst="rect">
                                  <a:avLst/>
                                </a:prstGeom>
                                <a:noFill/>
                                <a:ln>
                                  <a:noFill/>
                                </a:ln>
                                <a:extLst/>
                              </pic:spPr>
                            </pic:pic>
                          </a:graphicData>
                        </a:graphic>
                      </wp:inline>
                    </w:drawing>
                  </w:r>
                </w:p>
                <w:p w:rsidR="008F302B" w:rsidRDefault="008F302B" w:rsidP="00FA57C0">
                  <w:pPr>
                    <w:jc w:val="center"/>
                  </w:pPr>
                </w:p>
                <w:p w:rsidR="008F302B" w:rsidRDefault="008F302B" w:rsidP="00FA57C0">
                  <w:pPr>
                    <w:jc w:val="center"/>
                  </w:pPr>
                  <w:r w:rsidRPr="008F302B">
                    <w:rPr>
                      <w:noProof/>
                      <w:lang w:eastAsia="da-DK"/>
                    </w:rPr>
                    <w:drawing>
                      <wp:inline distT="0" distB="0" distL="0" distR="0">
                        <wp:extent cx="1234440" cy="466913"/>
                        <wp:effectExtent l="0" t="0" r="0" b="0"/>
                        <wp:docPr id="4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5383" cy="486182"/>
                                </a:xfrm>
                                <a:prstGeom prst="rect">
                                  <a:avLst/>
                                </a:prstGeom>
                                <a:noFill/>
                                <a:ln>
                                  <a:noFill/>
                                </a:ln>
                                <a:extLst/>
                              </pic:spPr>
                            </pic:pic>
                          </a:graphicData>
                        </a:graphic>
                      </wp:inline>
                    </w:drawing>
                  </w:r>
                </w:p>
                <w:p w:rsidR="008F302B" w:rsidRDefault="008F302B" w:rsidP="00FA57C0">
                  <w:pPr>
                    <w:jc w:val="center"/>
                  </w:pPr>
                </w:p>
                <w:p w:rsidR="008F302B" w:rsidRDefault="00CE0F7D" w:rsidP="00FA57C0">
                  <w:pPr>
                    <w:jc w:val="center"/>
                  </w:pPr>
                  <w:r w:rsidRPr="00CE0F7D">
                    <w:rPr>
                      <w:noProof/>
                      <w:lang w:eastAsia="da-DK"/>
                    </w:rPr>
                    <w:drawing>
                      <wp:inline distT="0" distB="0" distL="0" distR="0">
                        <wp:extent cx="1051560" cy="528504"/>
                        <wp:effectExtent l="0" t="0" r="0" b="0"/>
                        <wp:docPr id="10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87747" cy="546691"/>
                                </a:xfrm>
                                <a:prstGeom prst="rect">
                                  <a:avLst/>
                                </a:prstGeom>
                                <a:noFill/>
                                <a:ln>
                                  <a:noFill/>
                                </a:ln>
                                <a:extLst/>
                              </pic:spPr>
                            </pic:pic>
                          </a:graphicData>
                        </a:graphic>
                      </wp:inline>
                    </w:drawing>
                  </w:r>
                </w:p>
                <w:p w:rsidR="00CE0F7D" w:rsidRDefault="00CE0F7D" w:rsidP="00FA57C0">
                  <w:pPr>
                    <w:jc w:val="center"/>
                  </w:pPr>
                </w:p>
                <w:p w:rsidR="00CE0F7D" w:rsidRDefault="00CE0F7D" w:rsidP="00FA57C0">
                  <w:pPr>
                    <w:jc w:val="center"/>
                  </w:pPr>
                  <w:r w:rsidRPr="00CE0F7D">
                    <w:rPr>
                      <w:noProof/>
                      <w:lang w:eastAsia="da-DK"/>
                    </w:rPr>
                    <w:drawing>
                      <wp:inline distT="0" distB="0" distL="0" distR="0">
                        <wp:extent cx="1801329" cy="45719"/>
                        <wp:effectExtent l="0" t="0" r="0" b="0"/>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flipV="1">
                                  <a:off x="0" y="0"/>
                                  <a:ext cx="2726985" cy="69213"/>
                                </a:xfrm>
                                <a:prstGeom prst="rect">
                                  <a:avLst/>
                                </a:prstGeom>
                                <a:noFill/>
                                <a:ln>
                                  <a:noFill/>
                                </a:ln>
                                <a:effectLst/>
                                <a:extLst/>
                              </pic:spPr>
                            </pic:pic>
                          </a:graphicData>
                        </a:graphic>
                      </wp:inline>
                    </w:drawing>
                  </w:r>
                </w:p>
                <w:p w:rsidR="00CE0F7D" w:rsidRPr="008D358B" w:rsidRDefault="00CE0F7D" w:rsidP="00FA57C0">
                  <w:pPr>
                    <w:jc w:val="center"/>
                    <w:rPr>
                      <w:b/>
                    </w:rPr>
                  </w:pPr>
                  <w:r w:rsidRPr="008D358B">
                    <w:rPr>
                      <w:b/>
                    </w:rPr>
                    <w:t>Kommunikation</w:t>
                  </w:r>
                </w:p>
                <w:p w:rsidR="00961E57" w:rsidRDefault="00961E57" w:rsidP="00FA57C0">
                  <w:pPr>
                    <w:jc w:val="center"/>
                    <w:rPr>
                      <w:b/>
                      <w:sz w:val="28"/>
                    </w:rPr>
                  </w:pPr>
                </w:p>
                <w:p w:rsidR="00961E57" w:rsidRDefault="00961E57" w:rsidP="00FA57C0">
                  <w:pPr>
                    <w:jc w:val="center"/>
                    <w:rPr>
                      <w:b/>
                      <w:sz w:val="28"/>
                    </w:rPr>
                  </w:pPr>
                  <w:r w:rsidRPr="00961E57">
                    <w:rPr>
                      <w:b/>
                      <w:noProof/>
                      <w:sz w:val="28"/>
                      <w:lang w:eastAsia="da-DK"/>
                    </w:rPr>
                    <w:drawing>
                      <wp:inline distT="0" distB="0" distL="0" distR="0">
                        <wp:extent cx="1478280" cy="740915"/>
                        <wp:effectExtent l="0" t="0" r="0" b="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r="45295"/>
                                <a:stretch/>
                              </pic:blipFill>
                              <pic:spPr bwMode="auto">
                                <a:xfrm>
                                  <a:off x="0" y="0"/>
                                  <a:ext cx="1544494" cy="774102"/>
                                </a:xfrm>
                                <a:prstGeom prst="rect">
                                  <a:avLst/>
                                </a:prstGeom>
                                <a:noFill/>
                                <a:ln>
                                  <a:noFill/>
                                </a:ln>
                                <a:extLst/>
                              </pic:spPr>
                            </pic:pic>
                          </a:graphicData>
                        </a:graphic>
                      </wp:inline>
                    </w:drawing>
                  </w:r>
                </w:p>
                <w:p w:rsidR="00961E57" w:rsidRPr="008D358B" w:rsidRDefault="00961E57" w:rsidP="00961E57">
                  <w:pPr>
                    <w:jc w:val="center"/>
                    <w:rPr>
                      <w:b/>
                      <w:lang w:val="en-US"/>
                    </w:rPr>
                  </w:pPr>
                  <w:r w:rsidRPr="008D358B">
                    <w:rPr>
                      <w:b/>
                      <w:lang w:val="en-US"/>
                    </w:rPr>
                    <w:t>System boundary</w:t>
                  </w:r>
                </w:p>
                <w:p w:rsidR="00FA57C0" w:rsidRPr="00961E57" w:rsidRDefault="00FA57C0" w:rsidP="00FA57C0">
                  <w:pPr>
                    <w:jc w:val="center"/>
                    <w:rPr>
                      <w:rStyle w:val="Svagfremhvning"/>
                      <w:lang w:val="en-US"/>
                    </w:rPr>
                  </w:pPr>
                  <w:proofErr w:type="spellStart"/>
                  <w:r w:rsidRPr="00961E57">
                    <w:rPr>
                      <w:rStyle w:val="Svagfremhvning"/>
                      <w:lang w:val="en-US"/>
                    </w:rPr>
                    <w:t>Figur</w:t>
                  </w:r>
                  <w:proofErr w:type="spellEnd"/>
                  <w:r w:rsidRPr="00961E57">
                    <w:rPr>
                      <w:rStyle w:val="Svagfremhvning"/>
                      <w:lang w:val="en-US"/>
                    </w:rPr>
                    <w:t xml:space="preserve"> </w:t>
                  </w:r>
                  <w:r w:rsidR="00C24A7C">
                    <w:rPr>
                      <w:rStyle w:val="Svagfremhvning"/>
                      <w:lang w:val="en-US"/>
                    </w:rPr>
                    <w:t>3</w:t>
                  </w:r>
                  <w:r w:rsidRPr="00961E57">
                    <w:rPr>
                      <w:rStyle w:val="Svagfremhvning"/>
                      <w:lang w:val="en-US"/>
                    </w:rPr>
                    <w:t xml:space="preserve"> – Use case-</w:t>
                  </w:r>
                  <w:proofErr w:type="spellStart"/>
                  <w:r w:rsidRPr="00961E57">
                    <w:rPr>
                      <w:rStyle w:val="Svagfremhvning"/>
                      <w:lang w:val="en-US"/>
                    </w:rPr>
                    <w:t>diagramnotation</w:t>
                  </w:r>
                  <w:proofErr w:type="spellEnd"/>
                </w:p>
              </w:txbxContent>
            </v:textbox>
            <w10:wrap type="square"/>
          </v:shape>
        </w:pict>
      </w:r>
      <w:proofErr w:type="spellStart"/>
      <w:r w:rsidR="003541E7" w:rsidRPr="000D697A">
        <w:t>Use</w:t>
      </w:r>
      <w:proofErr w:type="spellEnd"/>
      <w:r w:rsidR="003541E7" w:rsidRPr="000D697A">
        <w:t xml:space="preserve"> case diagram</w:t>
      </w:r>
      <w:bookmarkEnd w:id="12"/>
    </w:p>
    <w:p w:rsidR="00DF791F" w:rsidRDefault="001B5B5B" w:rsidP="008378DF">
      <w:pPr>
        <w:jc w:val="both"/>
      </w:pPr>
      <w:proofErr w:type="spellStart"/>
      <w:r w:rsidRPr="001B5B5B">
        <w:t>Use</w:t>
      </w:r>
      <w:proofErr w:type="spellEnd"/>
      <w:r w:rsidRPr="001B5B5B">
        <w:t xml:space="preserve"> case</w:t>
      </w:r>
      <w:r w:rsidR="009705A6">
        <w:t>-</w:t>
      </w:r>
      <w:r w:rsidRPr="001B5B5B">
        <w:t>diagrammet giver overb</w:t>
      </w:r>
      <w:r>
        <w:t>lik over funktionelle</w:t>
      </w:r>
      <w:r w:rsidR="00622DF2">
        <w:t xml:space="preserve"> krav, hvorfor den er fordelagtig at begynde på i den første iteration.</w:t>
      </w:r>
      <w:r w:rsidR="003C477A">
        <w:t xml:space="preserve"> Den bør være stabil inden overgang til construction-fasen, da det er en del af </w:t>
      </w:r>
      <w:r w:rsidR="00067FC7">
        <w:t>milepælen der skal nås inden</w:t>
      </w:r>
      <w:r w:rsidR="000924C7">
        <w:t xml:space="preserve">for </w:t>
      </w:r>
      <w:proofErr w:type="spellStart"/>
      <w:r w:rsidR="00067FC7">
        <w:t>elaboration</w:t>
      </w:r>
      <w:proofErr w:type="spellEnd"/>
      <w:r w:rsidR="00067FC7">
        <w:t>.</w:t>
      </w:r>
      <w:r w:rsidR="00622DF2">
        <w:t xml:space="preserve"> </w:t>
      </w:r>
      <w:r w:rsidR="00C93E0C">
        <w:t>På nuværende tidspunkt behøver den</w:t>
      </w:r>
      <w:r w:rsidR="0048059C">
        <w:t xml:space="preserve"> dog</w:t>
      </w:r>
      <w:r w:rsidR="00C93E0C">
        <w:t xml:space="preserve"> ikke være stabil eller færdiggjort, da vi ikke har identificeret alle </w:t>
      </w:r>
      <w:proofErr w:type="spellStart"/>
      <w:r w:rsidR="00C93E0C">
        <w:t>use</w:t>
      </w:r>
      <w:proofErr w:type="spellEnd"/>
      <w:r w:rsidR="00C93E0C">
        <w:t xml:space="preserve"> cases endnu. Den anvendes blot som et værktøj til os som udviklere til at holde overblik over de </w:t>
      </w:r>
      <w:proofErr w:type="spellStart"/>
      <w:r w:rsidR="00C93E0C">
        <w:t>use</w:t>
      </w:r>
      <w:proofErr w:type="spellEnd"/>
      <w:r w:rsidR="00C93E0C">
        <w:t xml:space="preserve"> cases vi har identificeres på nuværende tidspunkt. </w:t>
      </w:r>
      <w:proofErr w:type="spellStart"/>
      <w:r w:rsidR="00DD2670">
        <w:t>Use</w:t>
      </w:r>
      <w:proofErr w:type="spellEnd"/>
      <w:r w:rsidR="00DD2670">
        <w:t xml:space="preserve"> case-diagrammet viser den primære aktør</w:t>
      </w:r>
      <w:r w:rsidR="004F66B2">
        <w:t>, der interagerer med systemet,</w:t>
      </w:r>
      <w:r w:rsidR="00DD2670">
        <w:t xml:space="preserve"> og de understøttende aktører, der </w:t>
      </w:r>
      <w:r w:rsidR="004F66B2">
        <w:t xml:space="preserve">bidrager til opfyldelse af målet med hver af de identificerede </w:t>
      </w:r>
      <w:proofErr w:type="spellStart"/>
      <w:r w:rsidR="004F66B2">
        <w:t>use</w:t>
      </w:r>
      <w:proofErr w:type="spellEnd"/>
      <w:r w:rsidR="004F66B2">
        <w:t xml:space="preserve"> cases. </w:t>
      </w:r>
      <w:r w:rsidR="00F83FB8">
        <w:t xml:space="preserve">En mere detaljeret beskrivelse af de enkelte </w:t>
      </w:r>
      <w:proofErr w:type="spellStart"/>
      <w:r w:rsidR="00F83FB8">
        <w:t>use</w:t>
      </w:r>
      <w:proofErr w:type="spellEnd"/>
      <w:r w:rsidR="00F83FB8">
        <w:t xml:space="preserve"> cases og deres formål findes under afsnittet ”</w:t>
      </w:r>
      <w:proofErr w:type="spellStart"/>
      <w:r w:rsidR="00F83FB8">
        <w:t>Use</w:t>
      </w:r>
      <w:proofErr w:type="spellEnd"/>
      <w:r w:rsidR="00F83FB8">
        <w:t xml:space="preserve"> cases”. </w:t>
      </w:r>
    </w:p>
    <w:p w:rsidR="00634DEA" w:rsidRDefault="002D5E9B" w:rsidP="008378DF">
      <w:pPr>
        <w:ind w:firstLine="284"/>
        <w:jc w:val="both"/>
      </w:pPr>
      <w:r>
        <w:t>I</w:t>
      </w:r>
      <w:r w:rsidR="00EE5355">
        <w:t>dentifikation</w:t>
      </w:r>
      <w:r>
        <w:t xml:space="preserve"> af </w:t>
      </w:r>
      <w:proofErr w:type="spellStart"/>
      <w:r>
        <w:t>use</w:t>
      </w:r>
      <w:proofErr w:type="spellEnd"/>
      <w:r>
        <w:t xml:space="preserve"> cases er en del af </w:t>
      </w:r>
      <w:proofErr w:type="spellStart"/>
      <w:r>
        <w:t>Elementary</w:t>
      </w:r>
      <w:proofErr w:type="spellEnd"/>
      <w:r>
        <w:t xml:space="preserve"> Business </w:t>
      </w:r>
      <w:proofErr w:type="spellStart"/>
      <w:r>
        <w:t>Process</w:t>
      </w:r>
      <w:proofErr w:type="spellEnd"/>
      <w:r>
        <w:t xml:space="preserve"> (</w:t>
      </w:r>
      <w:proofErr w:type="spellStart"/>
      <w:r>
        <w:t>EBP</w:t>
      </w:r>
      <w:proofErr w:type="spellEnd"/>
      <w:r>
        <w:t xml:space="preserve">), hvilket </w:t>
      </w:r>
      <w:r w:rsidR="00777126">
        <w:t xml:space="preserve">repræsenterer en virksomheds aktiviteter på det mest elementære niveau. </w:t>
      </w:r>
      <w:r w:rsidR="00F27C78">
        <w:t xml:space="preserve">En </w:t>
      </w:r>
      <w:proofErr w:type="spellStart"/>
      <w:r w:rsidR="00F27C78">
        <w:t>use</w:t>
      </w:r>
      <w:proofErr w:type="spellEnd"/>
      <w:r w:rsidR="00F27C78">
        <w:t xml:space="preserve"> case </w:t>
      </w:r>
      <w:r w:rsidR="00794BEA">
        <w:t xml:space="preserve">udgør således som udgangspunkt en EBP, idet det </w:t>
      </w:r>
      <w:r w:rsidR="00A87C61">
        <w:t xml:space="preserve">kan defineres som én opgave, der udføres af én bestemt person i forbindelse med én form for forretningshændelse. Denne opgave vil føre til </w:t>
      </w:r>
      <w:r w:rsidR="00222039">
        <w:t xml:space="preserve">en værdi og nogen data som er målbare for virksomheden. </w:t>
      </w:r>
      <w:r w:rsidR="00361C7A">
        <w:t xml:space="preserve">En sådan EBP består så af flere trin, der tilsammen vil skabe denne værdi. </w:t>
      </w:r>
      <w:r w:rsidR="00894F74">
        <w:t xml:space="preserve">Det kan derfor være svært at identificere </w:t>
      </w:r>
      <w:proofErr w:type="spellStart"/>
      <w:r w:rsidR="00894F74">
        <w:t>use</w:t>
      </w:r>
      <w:proofErr w:type="spellEnd"/>
      <w:r w:rsidR="00894F74">
        <w:t xml:space="preserve"> cases, da der kan opstå tvivl om hvilket niveau </w:t>
      </w:r>
      <w:r w:rsidR="00587C9C">
        <w:t xml:space="preserve">de bliver defineret ud fra. For eksempel: er ”opret låneaftale” en passende </w:t>
      </w:r>
      <w:proofErr w:type="spellStart"/>
      <w:r w:rsidR="008951BC">
        <w:t>use</w:t>
      </w:r>
      <w:proofErr w:type="spellEnd"/>
      <w:r w:rsidR="008951BC">
        <w:t xml:space="preserve"> case? Eller består den af for mange trin? Eller: ”Start Programmet”, vil det være en passende </w:t>
      </w:r>
      <w:proofErr w:type="spellStart"/>
      <w:r w:rsidR="008951BC">
        <w:t>use</w:t>
      </w:r>
      <w:proofErr w:type="spellEnd"/>
      <w:r w:rsidR="008951BC">
        <w:t xml:space="preserve"> case, eller består den af for små skridt. Man bør altså have fokus på hvor </w:t>
      </w:r>
      <w:r w:rsidR="001D6199">
        <w:t xml:space="preserve">mange skridt en </w:t>
      </w:r>
      <w:proofErr w:type="spellStart"/>
      <w:r w:rsidR="001D6199">
        <w:t>use</w:t>
      </w:r>
      <w:proofErr w:type="spellEnd"/>
      <w:r w:rsidR="001D6199">
        <w:t xml:space="preserve"> case vil indeholde, og hvilken værdi den vil skabe. </w:t>
      </w:r>
      <w:r w:rsidR="0051195F">
        <w:t xml:space="preserve">Men som sagt giver </w:t>
      </w:r>
      <w:proofErr w:type="spellStart"/>
      <w:r w:rsidR="0051195F">
        <w:t>use</w:t>
      </w:r>
      <w:proofErr w:type="spellEnd"/>
      <w:r w:rsidR="0051195F">
        <w:t xml:space="preserve"> case-diagrammet</w:t>
      </w:r>
      <w:r w:rsidR="006E1181">
        <w:t xml:space="preserve"> blot et overblik over de identificerede </w:t>
      </w:r>
      <w:proofErr w:type="spellStart"/>
      <w:r w:rsidR="006E1181">
        <w:t>use</w:t>
      </w:r>
      <w:proofErr w:type="spellEnd"/>
      <w:r w:rsidR="006E1181">
        <w:t xml:space="preserve"> cases, og </w:t>
      </w:r>
      <w:r w:rsidR="00644669">
        <w:t>afspejler således ikke disse detaljer</w:t>
      </w:r>
      <w:r w:rsidR="000D52CC">
        <w:rPr>
          <w:rStyle w:val="Fodnotehenvisning"/>
        </w:rPr>
        <w:footnoteReference w:id="3"/>
      </w:r>
      <w:r w:rsidR="00644669">
        <w:t>.</w:t>
      </w:r>
      <w:r w:rsidR="00003A97">
        <w:t xml:space="preserve"> De er blot nødvendige i forbindelse med identifikationen af </w:t>
      </w:r>
      <w:proofErr w:type="spellStart"/>
      <w:r w:rsidR="00003A97">
        <w:t>use</w:t>
      </w:r>
      <w:proofErr w:type="spellEnd"/>
      <w:r w:rsidR="00003A97">
        <w:t xml:space="preserve"> cases.</w:t>
      </w:r>
      <w:r w:rsidR="000D52CC">
        <w:t xml:space="preserve"> </w:t>
      </w:r>
    </w:p>
    <w:p w:rsidR="00194B14" w:rsidRPr="00F521AC" w:rsidRDefault="00194B14" w:rsidP="008378DF">
      <w:pPr>
        <w:jc w:val="both"/>
      </w:pPr>
      <w:r>
        <w:tab/>
      </w:r>
      <w:r w:rsidR="000B2179" w:rsidRPr="000B2179">
        <w:t xml:space="preserve">Vores </w:t>
      </w:r>
      <w:proofErr w:type="spellStart"/>
      <w:r w:rsidR="000B2179" w:rsidRPr="000B2179">
        <w:t>use</w:t>
      </w:r>
      <w:proofErr w:type="spellEnd"/>
      <w:r w:rsidR="000B2179" w:rsidRPr="000B2179">
        <w:t xml:space="preserve"> case diagram </w:t>
      </w:r>
      <w:r w:rsidR="000B2179">
        <w:t>er forholdsvis begrænset i omfang,</w:t>
      </w:r>
      <w:r w:rsidR="00F56C2E">
        <w:t xml:space="preserve"> og vi har kun på nuværende tidspunkt </w:t>
      </w:r>
      <w:r w:rsidR="00833ECB">
        <w:t>få</w:t>
      </w:r>
      <w:r w:rsidR="00F56C2E">
        <w:t xml:space="preserve"> primær</w:t>
      </w:r>
      <w:r w:rsidR="00833ECB">
        <w:t>e</w:t>
      </w:r>
      <w:r w:rsidR="00F56C2E">
        <w:t xml:space="preserve"> aktør</w:t>
      </w:r>
      <w:r w:rsidR="00833ECB">
        <w:t>er</w:t>
      </w:r>
      <w:r w:rsidR="00F56C2E">
        <w:t xml:space="preserve"> at fokusere på,</w:t>
      </w:r>
      <w:r w:rsidR="000B2179">
        <w:t xml:space="preserve"> </w:t>
      </w:r>
      <w:r w:rsidR="007F7A7D">
        <w:t>nemlig sælgeren</w:t>
      </w:r>
      <w:r w:rsidR="00BE53B1">
        <w:t xml:space="preserve"> og salgschefen</w:t>
      </w:r>
      <w:r w:rsidR="007F7A7D">
        <w:t xml:space="preserve">, </w:t>
      </w:r>
      <w:r w:rsidR="000B2179">
        <w:t>og derfor har vi valgt kun at lave ét diagram</w:t>
      </w:r>
      <w:r w:rsidR="00F56C2E">
        <w:t xml:space="preserve">. </w:t>
      </w:r>
      <w:r w:rsidR="00F1260D">
        <w:t xml:space="preserve">Hvis der var mange aktører </w:t>
      </w:r>
      <w:r w:rsidR="007F7A7D">
        <w:t>med</w:t>
      </w:r>
      <w:r w:rsidR="00F1260D">
        <w:t xml:space="preserve"> mange </w:t>
      </w:r>
      <w:proofErr w:type="spellStart"/>
      <w:r w:rsidR="00F1260D">
        <w:t>use</w:t>
      </w:r>
      <w:proofErr w:type="spellEnd"/>
      <w:r w:rsidR="00F1260D">
        <w:t xml:space="preserve"> cases</w:t>
      </w:r>
      <w:r w:rsidR="007F7A7D">
        <w:t xml:space="preserve"> til hver</w:t>
      </w:r>
      <w:r w:rsidR="00F1260D">
        <w:t xml:space="preserve">, ville det være fordelagtigt at dele diagrammet op, således at der var ét diagram pr. aktør. </w:t>
      </w:r>
      <w:r w:rsidR="00F12DE3">
        <w:t xml:space="preserve">I vores tilfælde giver det dog mest mening at beholde </w:t>
      </w:r>
      <w:r w:rsidR="00F12DE3">
        <w:lastRenderedPageBreak/>
        <w:t xml:space="preserve">de identificerede </w:t>
      </w:r>
      <w:proofErr w:type="spellStart"/>
      <w:r w:rsidR="00F12DE3">
        <w:t>use</w:t>
      </w:r>
      <w:proofErr w:type="spellEnd"/>
      <w:r w:rsidR="00F12DE3">
        <w:t xml:space="preserve"> cases i ét diagram, som vi herefter kan opdatere og udvide efterhånden som processen skrider frem i de kommende iterationer. </w:t>
      </w:r>
      <w:r w:rsidR="00C24A7C">
        <w:t xml:space="preserve">Notationen vi har benyttet i forbindelse med udarbejdelse af </w:t>
      </w:r>
      <w:proofErr w:type="spellStart"/>
      <w:r w:rsidR="00F521AC">
        <w:t>use</w:t>
      </w:r>
      <w:proofErr w:type="spellEnd"/>
      <w:r w:rsidR="00F521AC">
        <w:t xml:space="preserve"> case-diagrammet ses i </w:t>
      </w:r>
      <w:r w:rsidR="00F521AC">
        <w:rPr>
          <w:i/>
        </w:rPr>
        <w:t>figur 3</w:t>
      </w:r>
      <w:r w:rsidR="00F521AC">
        <w:t>.</w:t>
      </w:r>
      <w:r w:rsidR="0035268E">
        <w:t xml:space="preserve"> </w:t>
      </w:r>
      <w:r w:rsidR="00315D69">
        <w:t xml:space="preserve">i Bilag </w:t>
      </w:r>
      <w:r w:rsidR="00B30FDA">
        <w:t xml:space="preserve">3 ses vores første udkast til et </w:t>
      </w:r>
      <w:proofErr w:type="spellStart"/>
      <w:r w:rsidR="00B30FDA">
        <w:t>use</w:t>
      </w:r>
      <w:proofErr w:type="spellEnd"/>
      <w:r w:rsidR="00B30FDA">
        <w:t xml:space="preserve"> case-diagram.</w:t>
      </w:r>
      <w:r w:rsidR="000D697A">
        <w:t xml:space="preserve"> I</w:t>
      </w:r>
      <w:r w:rsidR="00EF6614">
        <w:t xml:space="preserve"> udarbejdelsen af </w:t>
      </w:r>
      <w:proofErr w:type="spellStart"/>
      <w:r w:rsidR="00EF6614">
        <w:t>use</w:t>
      </w:r>
      <w:proofErr w:type="spellEnd"/>
      <w:r w:rsidR="00EF6614">
        <w:t xml:space="preserve"> case diagrammet har vi desuden haft fokus på at </w:t>
      </w:r>
      <w:r w:rsidR="0084710B">
        <w:t xml:space="preserve">de forskellige </w:t>
      </w:r>
      <w:proofErr w:type="spellStart"/>
      <w:r w:rsidR="0084710B">
        <w:t>use</w:t>
      </w:r>
      <w:proofErr w:type="spellEnd"/>
      <w:r w:rsidR="0084710B">
        <w:t xml:space="preserve"> cases og aktører alle sammen eksisterer i domænemodellen. Det er endnu en måde at </w:t>
      </w:r>
      <w:r w:rsidR="005038DB">
        <w:t xml:space="preserve">sikre sig, at de </w:t>
      </w:r>
      <w:proofErr w:type="spellStart"/>
      <w:r w:rsidR="005038DB">
        <w:t>use</w:t>
      </w:r>
      <w:proofErr w:type="spellEnd"/>
      <w:r w:rsidR="005038DB">
        <w:t xml:space="preserve"> cases vi </w:t>
      </w:r>
      <w:r w:rsidR="000D697A">
        <w:t>identificerer,</w:t>
      </w:r>
      <w:r w:rsidR="005038DB">
        <w:t xml:space="preserve"> er passende og forbliver indenfor projektets </w:t>
      </w:r>
      <w:proofErr w:type="spellStart"/>
      <w:r w:rsidR="005038DB">
        <w:t>scope</w:t>
      </w:r>
      <w:proofErr w:type="spellEnd"/>
      <w:r w:rsidR="005038DB">
        <w:t>.</w:t>
      </w:r>
      <w:r w:rsidR="00140A8E">
        <w:t xml:space="preserve"> </w:t>
      </w:r>
      <w:r w:rsidR="00074AD0">
        <w:t xml:space="preserve">Som det </w:t>
      </w:r>
      <w:r w:rsidR="00F15742">
        <w:t>ses,</w:t>
      </w:r>
      <w:r w:rsidR="00074AD0">
        <w:t xml:space="preserve"> er alle aktørerne, salgschef, sælger, bank og RKI repræsenteret som koncepter i domænemodellen. Desuden </w:t>
      </w:r>
      <w:r w:rsidR="0051640E">
        <w:t xml:space="preserve">passer alle </w:t>
      </w:r>
      <w:proofErr w:type="spellStart"/>
      <w:r w:rsidR="0051640E">
        <w:t>use</w:t>
      </w:r>
      <w:proofErr w:type="spellEnd"/>
      <w:r w:rsidR="0051640E">
        <w:t xml:space="preserve"> case-titlerne til forholdet mellem de forskellige </w:t>
      </w:r>
      <w:r w:rsidR="004D5B9B">
        <w:t xml:space="preserve">koncepter i domænemodellen; for eksempel er ord som ”kreditvurdering” og ”rentesats” kendte både i domænemodellen og </w:t>
      </w:r>
      <w:proofErr w:type="spellStart"/>
      <w:r w:rsidR="004D5B9B">
        <w:t>use</w:t>
      </w:r>
      <w:proofErr w:type="spellEnd"/>
      <w:r w:rsidR="004D5B9B">
        <w:t xml:space="preserve"> case-diagrammet.</w:t>
      </w:r>
      <w:r w:rsidR="00CF3981">
        <w:t xml:space="preserve"> Det er desuden værd at bemærke, at alle </w:t>
      </w:r>
      <w:proofErr w:type="spellStart"/>
      <w:r w:rsidR="00CF3981">
        <w:t>use</w:t>
      </w:r>
      <w:proofErr w:type="spellEnd"/>
      <w:r w:rsidR="00CF3981">
        <w:t xml:space="preserve"> cases i det første </w:t>
      </w:r>
      <w:proofErr w:type="spellStart"/>
      <w:r w:rsidR="00D76393">
        <w:t>use</w:t>
      </w:r>
      <w:proofErr w:type="spellEnd"/>
      <w:r w:rsidR="00D76393">
        <w:t xml:space="preserve"> case-diagram er repræsenteret som </w:t>
      </w:r>
      <w:proofErr w:type="spellStart"/>
      <w:r w:rsidR="00D76393">
        <w:t>Concrete</w:t>
      </w:r>
      <w:proofErr w:type="spellEnd"/>
      <w:r w:rsidR="00D76393">
        <w:t xml:space="preserve"> </w:t>
      </w:r>
      <w:proofErr w:type="spellStart"/>
      <w:r w:rsidR="00D76393">
        <w:t>use</w:t>
      </w:r>
      <w:proofErr w:type="spellEnd"/>
      <w:r w:rsidR="00D76393">
        <w:t xml:space="preserve"> cases, idet de startes af en aktør og realiserer aktørens ønskede mål med casen</w:t>
      </w:r>
      <w:r w:rsidR="0027606C">
        <w:rPr>
          <w:rStyle w:val="Fodnotehenvisning"/>
        </w:rPr>
        <w:footnoteReference w:id="4"/>
      </w:r>
      <w:r w:rsidR="0027606C">
        <w:t xml:space="preserve">. </w:t>
      </w:r>
      <w:r w:rsidR="006344AA">
        <w:t xml:space="preserve">Vores </w:t>
      </w:r>
      <w:proofErr w:type="spellStart"/>
      <w:r w:rsidR="006344AA">
        <w:t>use</w:t>
      </w:r>
      <w:proofErr w:type="spellEnd"/>
      <w:r w:rsidR="006344AA">
        <w:t xml:space="preserve"> case diagram vil blive nærmere beskrevet i </w:t>
      </w:r>
      <w:proofErr w:type="spellStart"/>
      <w:r w:rsidR="00DA722F">
        <w:t>elaboration</w:t>
      </w:r>
      <w:proofErr w:type="spellEnd"/>
      <w:r w:rsidR="00DA722F">
        <w:t xml:space="preserve"> afsnittet, da det som sagt er i denne fase den skal være stabil.</w:t>
      </w:r>
    </w:p>
    <w:p w:rsidR="00634DEA" w:rsidRPr="000B2179" w:rsidRDefault="00634DEA" w:rsidP="00634DEA"/>
    <w:p w:rsidR="00BC5095" w:rsidRPr="000D697A" w:rsidRDefault="00BC5095" w:rsidP="00634DEA">
      <w:pPr>
        <w:pStyle w:val="Overskrift3"/>
      </w:pPr>
      <w:bookmarkStart w:id="13" w:name="_Toc513105030"/>
      <w:proofErr w:type="spellStart"/>
      <w:r w:rsidRPr="000D697A">
        <w:t>Use</w:t>
      </w:r>
      <w:proofErr w:type="spellEnd"/>
      <w:r w:rsidRPr="000D697A">
        <w:t xml:space="preserve"> cases</w:t>
      </w:r>
      <w:bookmarkEnd w:id="13"/>
    </w:p>
    <w:p w:rsidR="00BC5095" w:rsidRPr="000D697A" w:rsidRDefault="00392815" w:rsidP="00392815">
      <w:pPr>
        <w:jc w:val="both"/>
      </w:pPr>
      <w:proofErr w:type="spellStart"/>
      <w:r>
        <w:t>Use</w:t>
      </w:r>
      <w:proofErr w:type="spellEnd"/>
      <w:r>
        <w:t xml:space="preserve"> cases spiller en stor rolle i UP, det er dem der driver projektet fremad og det er ud fra vores </w:t>
      </w:r>
      <w:proofErr w:type="spellStart"/>
      <w:r>
        <w:t>use</w:t>
      </w:r>
      <w:proofErr w:type="spellEnd"/>
      <w:r>
        <w:t xml:space="preserve"> cases vi vælger det næste skridt. </w:t>
      </w:r>
      <w:r w:rsidR="00EE3F59">
        <w:t xml:space="preserve">Ved hjælp af </w:t>
      </w:r>
      <w:proofErr w:type="spellStart"/>
      <w:r w:rsidR="00EE3F59">
        <w:t>use</w:t>
      </w:r>
      <w:proofErr w:type="spellEnd"/>
      <w:r w:rsidR="00EE3F59">
        <w:t xml:space="preserve"> case-diagrammet fik vi hurtigt udvalgt de første </w:t>
      </w:r>
      <w:proofErr w:type="spellStart"/>
      <w:r w:rsidR="00EE3F59">
        <w:t>use</w:t>
      </w:r>
      <w:proofErr w:type="spellEnd"/>
      <w:r w:rsidR="00EE3F59">
        <w:t xml:space="preserve"> cases vi vil takle. En god hovedregel i UP er at takle den </w:t>
      </w:r>
      <w:proofErr w:type="spellStart"/>
      <w:r w:rsidR="00EE3F59">
        <w:t>use</w:t>
      </w:r>
      <w:proofErr w:type="spellEnd"/>
      <w:r w:rsidR="00EE3F59">
        <w:t xml:space="preserve"> case med størst risici involveret først, netop fordi et af de primære formål med </w:t>
      </w:r>
      <w:proofErr w:type="spellStart"/>
      <w:r w:rsidR="00EE3F59">
        <w:t>inception</w:t>
      </w:r>
      <w:proofErr w:type="spellEnd"/>
      <w:r w:rsidR="00EE3F59">
        <w:t xml:space="preserve"> fasen er at afdække om vi overhovedet kan lave dette system. Vi udvalgte hurtigt 3 </w:t>
      </w:r>
      <w:proofErr w:type="spellStart"/>
      <w:r w:rsidR="00EE3F59">
        <w:t>use</w:t>
      </w:r>
      <w:proofErr w:type="spellEnd"/>
      <w:r w:rsidR="00EE3F59">
        <w:t xml:space="preserve"> cases som vi i fællesskab var helt enige </w:t>
      </w:r>
      <w:proofErr w:type="gramStart"/>
      <w:r w:rsidR="00EE3F59">
        <w:t>i</w:t>
      </w:r>
      <w:proofErr w:type="gramEnd"/>
      <w:r w:rsidR="00EE3F59">
        <w:t xml:space="preserve"> var kernen i dette system og dermed her de største risici ligger. Den store </w:t>
      </w:r>
      <w:proofErr w:type="spellStart"/>
      <w:r w:rsidR="00EE3F59">
        <w:t>use</w:t>
      </w:r>
      <w:proofErr w:type="spellEnd"/>
      <w:r w:rsidR="00EE3F59">
        <w:t xml:space="preserve"> case som vi har valgt at kalde UC3 - Udregn lånetilbud, indeholder alle de tre trusler vi har identificeret som værende de store, vi har derfor valgt at </w:t>
      </w:r>
      <w:r w:rsidR="009D7D00">
        <w:t xml:space="preserve">takle de 3 trusler som værende hver deres </w:t>
      </w:r>
      <w:proofErr w:type="spellStart"/>
      <w:r w:rsidR="009D7D00">
        <w:t>use</w:t>
      </w:r>
      <w:proofErr w:type="spellEnd"/>
      <w:r w:rsidR="009D7D00">
        <w:t xml:space="preserve"> case. Den første </w:t>
      </w:r>
      <w:proofErr w:type="spellStart"/>
      <w:r w:rsidR="009D7D00">
        <w:t>use</w:t>
      </w:r>
      <w:proofErr w:type="spellEnd"/>
      <w:r w:rsidR="009D7D00">
        <w:t xml:space="preserve"> case, kaldet UC1 - Tjek </w:t>
      </w:r>
      <w:proofErr w:type="gramStart"/>
      <w:r w:rsidR="009D7D00">
        <w:t>kredit værdighed</w:t>
      </w:r>
      <w:proofErr w:type="gramEnd"/>
      <w:r w:rsidR="009D7D00">
        <w:t xml:space="preserve">, blev så til en underfunktion af UC -3, det samme gør sig gældende for UC2 - Indhent aktuel rentesats. Vi har valgt at beskrive disse </w:t>
      </w:r>
      <w:proofErr w:type="spellStart"/>
      <w:r w:rsidR="009D7D00">
        <w:t>use</w:t>
      </w:r>
      <w:proofErr w:type="spellEnd"/>
      <w:r w:rsidR="009D7D00">
        <w:t xml:space="preserve"> cases formelt, vi kunne også have brugt et uformelt </w:t>
      </w:r>
      <w:proofErr w:type="spellStart"/>
      <w:r w:rsidR="009D7D00">
        <w:t>use</w:t>
      </w:r>
      <w:proofErr w:type="spellEnd"/>
      <w:r w:rsidR="009D7D00">
        <w:t xml:space="preserve"> case format, men vi mener at fordi dette er kernen af systemet vil det hjælpe fremadreddet at de er beskrevet på det formelle niveau. Det formelle format er netop godt fordi de funktionelle krav bliver beskrevet på en formel og utvetydig måde. Målet er at få beskrevet hovedscenariet og alle variationer af dette.</w:t>
      </w:r>
      <w:r w:rsidR="006833A2">
        <w:t xml:space="preserve"> Det er vigtigt at vi har et unikt id til alle vores </w:t>
      </w:r>
      <w:proofErr w:type="spellStart"/>
      <w:r w:rsidR="006833A2">
        <w:t>use</w:t>
      </w:r>
      <w:proofErr w:type="spellEnd"/>
      <w:r w:rsidR="006833A2">
        <w:t xml:space="preserve"> cases da vi laver mange andre artefakter ud fra disse, og det er vigtigt at holde sporbarhed hele vejen tilbage til den konkrete </w:t>
      </w:r>
      <w:proofErr w:type="spellStart"/>
      <w:r w:rsidR="006833A2">
        <w:t>use</w:t>
      </w:r>
      <w:proofErr w:type="spellEnd"/>
      <w:r w:rsidR="006833A2">
        <w:t xml:space="preserve"> case. Titlen der står efter vores unikke id prøver vi så vidt muligt at holde som en beskrivende kommando der indfanger </w:t>
      </w:r>
      <w:proofErr w:type="spellStart"/>
      <w:r w:rsidR="006833A2">
        <w:t>use</w:t>
      </w:r>
      <w:proofErr w:type="spellEnd"/>
      <w:r w:rsidR="006833A2">
        <w:t xml:space="preserve"> casens formål</w:t>
      </w:r>
      <w:r w:rsidR="001539D8">
        <w:t xml:space="preserve">, den holdes på bydeform. Afgrænsningen af </w:t>
      </w:r>
      <w:proofErr w:type="spellStart"/>
      <w:r w:rsidR="001539D8">
        <w:t>use</w:t>
      </w:r>
      <w:proofErr w:type="spellEnd"/>
      <w:r w:rsidR="001539D8">
        <w:t xml:space="preserve"> casen fortæller hvad der berøres af </w:t>
      </w:r>
      <w:proofErr w:type="spellStart"/>
      <w:r w:rsidR="001539D8">
        <w:t>use</w:t>
      </w:r>
      <w:proofErr w:type="spellEnd"/>
      <w:r w:rsidR="001539D8">
        <w:t xml:space="preserve"> casen, i mindre systemer som dette vil afgrænsningen meget naturligt </w:t>
      </w:r>
      <w:r w:rsidR="001539D8">
        <w:lastRenderedPageBreak/>
        <w:t xml:space="preserve">være systemet selv, dette er også tilfældet for alle vores </w:t>
      </w:r>
      <w:proofErr w:type="spellStart"/>
      <w:r w:rsidR="001539D8">
        <w:t>use</w:t>
      </w:r>
      <w:proofErr w:type="spellEnd"/>
      <w:r w:rsidR="001539D8">
        <w:t xml:space="preserve"> cases. Niveau </w:t>
      </w:r>
      <w:proofErr w:type="gramStart"/>
      <w:r w:rsidR="001539D8">
        <w:t>indikere</w:t>
      </w:r>
      <w:proofErr w:type="gramEnd"/>
      <w:r w:rsidR="001539D8">
        <w:t xml:space="preserve"> </w:t>
      </w:r>
      <w:proofErr w:type="spellStart"/>
      <w:r w:rsidR="001539D8">
        <w:t>use</w:t>
      </w:r>
      <w:proofErr w:type="spellEnd"/>
      <w:r w:rsidR="001539D8">
        <w:t xml:space="preserve"> casens placering i </w:t>
      </w:r>
      <w:proofErr w:type="spellStart"/>
      <w:r w:rsidR="001539D8">
        <w:t>hierakiet</w:t>
      </w:r>
      <w:proofErr w:type="spellEnd"/>
      <w:r w:rsidR="001539D8">
        <w:t xml:space="preserve">, den typiske og mest brugte her er "brugermål", men vores UC1 og UC2 er underfunktioner til UC3 og har derfor fået underfunktion i stedet. Den primære aktør beskriver den person der </w:t>
      </w:r>
      <w:proofErr w:type="gramStart"/>
      <w:r w:rsidR="001539D8">
        <w:t>interagere</w:t>
      </w:r>
      <w:proofErr w:type="gramEnd"/>
      <w:r w:rsidR="001539D8">
        <w:t xml:space="preserve"> med systemet i den konkrete </w:t>
      </w:r>
      <w:proofErr w:type="spellStart"/>
      <w:r w:rsidR="001539D8">
        <w:t>use</w:t>
      </w:r>
      <w:proofErr w:type="spellEnd"/>
      <w:r w:rsidR="001539D8">
        <w:t xml:space="preserve"> case, som nævn i afsnittet ovenfor bestræber man sig på at det kun er én bruger pr </w:t>
      </w:r>
      <w:proofErr w:type="spellStart"/>
      <w:r w:rsidR="001539D8">
        <w:t>use</w:t>
      </w:r>
      <w:proofErr w:type="spellEnd"/>
      <w:r w:rsidR="001539D8">
        <w:t xml:space="preserve"> case. Det er vigtigt at bemærke at vi forsøger at beskrive rollen på aktøren så præcist som muligt, dvs. bilsælger som er vores </w:t>
      </w:r>
      <w:proofErr w:type="gramStart"/>
      <w:r w:rsidR="001539D8">
        <w:t>aktør</w:t>
      </w:r>
      <w:proofErr w:type="gramEnd"/>
      <w:r w:rsidR="001539D8">
        <w:t xml:space="preserve"> er væsentligt bedre end blot at kalde ham en bruger. Interesser og interessenter b</w:t>
      </w:r>
      <w:r w:rsidR="00F4300C">
        <w:t xml:space="preserve">eskrives også i den enkelte </w:t>
      </w:r>
      <w:proofErr w:type="spellStart"/>
      <w:r w:rsidR="00F4300C">
        <w:t>use</w:t>
      </w:r>
      <w:proofErr w:type="spellEnd"/>
      <w:r w:rsidR="00F4300C">
        <w:t xml:space="preserve"> cases, her trækker vi en rød tråd tilbage til vores visionsdokument og udvælger de interessenter som har interesse i den konkrete </w:t>
      </w:r>
      <w:proofErr w:type="spellStart"/>
      <w:r w:rsidR="00F4300C">
        <w:t>use</w:t>
      </w:r>
      <w:proofErr w:type="spellEnd"/>
      <w:r w:rsidR="00F4300C">
        <w:t xml:space="preserve"> case. Forudsætninger dækker over krav der skal være opfyldt for </w:t>
      </w:r>
      <w:proofErr w:type="spellStart"/>
      <w:r w:rsidR="00F4300C">
        <w:t>use</w:t>
      </w:r>
      <w:proofErr w:type="spellEnd"/>
      <w:r w:rsidR="00F4300C">
        <w:t xml:space="preserve"> casen kan gå i gang, det kan som i vores UC3 være andre </w:t>
      </w:r>
      <w:proofErr w:type="spellStart"/>
      <w:r w:rsidR="00F4300C">
        <w:t>use</w:t>
      </w:r>
      <w:proofErr w:type="spellEnd"/>
      <w:r w:rsidR="00F4300C">
        <w:t xml:space="preserve"> cases som skal være afviklet først. Det er vigtigt at man ikke laver trivielle forudsætninger. </w:t>
      </w:r>
      <w:r w:rsidR="002B19D0">
        <w:t xml:space="preserve">Succesgaranti dækker over de forhold der skal være opfyldte ved </w:t>
      </w:r>
      <w:proofErr w:type="spellStart"/>
      <w:r w:rsidR="002B19D0">
        <w:t>use</w:t>
      </w:r>
      <w:proofErr w:type="spellEnd"/>
      <w:r w:rsidR="002B19D0">
        <w:t xml:space="preserve"> casens afslutning, gælder primært for hovedscenariet, men kan alternative scenariers succesgarantier kan også beskrives. </w:t>
      </w:r>
      <w:r w:rsidR="00163B78">
        <w:t xml:space="preserve">disse succesgarantier bør opfylde alle vores interessenters interesser. For vores </w:t>
      </w:r>
      <w:proofErr w:type="spellStart"/>
      <w:r w:rsidR="00163B78">
        <w:t>use</w:t>
      </w:r>
      <w:proofErr w:type="spellEnd"/>
      <w:r w:rsidR="00163B78">
        <w:t xml:space="preserve"> cases var det ret simpelt og ligefrem at beskrive vores succesgarantier da de bare er opfyldt når den funktion er fuldendt korrekt. Hovedscenariet beskriver det oftest forekommende scenarie det beskrives uden variation og skal som hovedregel opfylde alle interessenternes interesser. På grund af størrelsen af vores UC1 og UC2 er der ikke mange trin i disse, men hovedscenarier kan ofte blive på </w:t>
      </w:r>
      <w:proofErr w:type="gramStart"/>
      <w:r w:rsidR="00163B78">
        <w:t xml:space="preserve">mange </w:t>
      </w:r>
      <w:r w:rsidR="00F4300C">
        <w:t xml:space="preserve"> </w:t>
      </w:r>
      <w:r w:rsidR="00163B78">
        <w:t>trin</w:t>
      </w:r>
      <w:proofErr w:type="gramEnd"/>
      <w:r w:rsidR="00163B78">
        <w:t xml:space="preserve">. Varianter er hvor man beskriver alternative scenarier, både successcenarier men også fejlhåndteringsscenarier. Disse varianter består af 2 trin, første trin er betingelsen, her beskrives betingelsen samt hvordan den opdages. Trin 2 er håndteringen, </w:t>
      </w:r>
      <w:r w:rsidR="00011C05">
        <w:t xml:space="preserve">her kan man beskrive de trin der skal tages i denne variation, der kan derefter fortsætte til hovedscenariet eller specifikt vælge at afslutte </w:t>
      </w:r>
      <w:proofErr w:type="spellStart"/>
      <w:r w:rsidR="00011C05">
        <w:t>use</w:t>
      </w:r>
      <w:proofErr w:type="spellEnd"/>
      <w:r w:rsidR="00011C05">
        <w:t xml:space="preserve"> casen. De primære varianter vi har brugt i vores UC1 og UC2 er fejlhåndteringer. Teknologier og dataformer dækker over eventuelle krav der kan være stillet fra kunden. Vi bør som hovedregel prøve at begrænse disse mest muligt for ikke at ligge os fast på teknologi valg så tidligt i processen. Krav her </w:t>
      </w:r>
      <w:proofErr w:type="gramStart"/>
      <w:r w:rsidR="00011C05">
        <w:t>kan  i</w:t>
      </w:r>
      <w:proofErr w:type="gramEnd"/>
      <w:r w:rsidR="00011C05">
        <w:t xml:space="preserve"> værste tilfælde blive en trussel for os senere, som vi så skal håndtere og dermed gøre systemet dyrere for kunden. I vores </w:t>
      </w:r>
      <w:proofErr w:type="gramStart"/>
      <w:r w:rsidR="00011C05">
        <w:t>tilfælde  er</w:t>
      </w:r>
      <w:proofErr w:type="gramEnd"/>
      <w:r w:rsidR="00011C05">
        <w:t xml:space="preserve"> vi blevet stillet visse krav til brug af visse </w:t>
      </w:r>
      <w:proofErr w:type="spellStart"/>
      <w:r w:rsidR="00011C05">
        <w:t>API'er</w:t>
      </w:r>
      <w:proofErr w:type="spellEnd"/>
      <w:r w:rsidR="00011C05">
        <w:t>, derfor er disse medtaget i vores UC1 og UC2.</w:t>
      </w:r>
      <w:r w:rsidR="00B737F0">
        <w:t xml:space="preserve"> Ikke funktionelle krav som hører til </w:t>
      </w:r>
      <w:proofErr w:type="spellStart"/>
      <w:r w:rsidR="00B737F0">
        <w:t>use</w:t>
      </w:r>
      <w:proofErr w:type="spellEnd"/>
      <w:r w:rsidR="00B737F0">
        <w:t xml:space="preserve"> casen eller som afdækkes mens </w:t>
      </w:r>
      <w:proofErr w:type="spellStart"/>
      <w:r w:rsidR="00B737F0">
        <w:t>use</w:t>
      </w:r>
      <w:proofErr w:type="spellEnd"/>
      <w:r w:rsidR="00B737F0">
        <w:t xml:space="preserve"> casen laves tilføjes her, de bør dog også blive tilføjet til den supplerende kravspecifikation senere. Et af de ikke funktionelle krav som går igen i både UC1 og UC2, er kravet om at vores kald til RKI og bank ikke må påvirke brugbarheden af vores brugergrænseflade mens de foretages. Hyppighed beskriver hvor tit en </w:t>
      </w:r>
      <w:proofErr w:type="spellStart"/>
      <w:r w:rsidR="00B737F0">
        <w:t>use</w:t>
      </w:r>
      <w:proofErr w:type="spellEnd"/>
      <w:r w:rsidR="00B737F0">
        <w:t xml:space="preserve"> case forekommer, i vores tilfælde er det nok ikke noget der reelt vil ske </w:t>
      </w:r>
      <w:r w:rsidR="00C053D4">
        <w:t xml:space="preserve">hurtigt efter hinanden, vi har dog skrevet ofte fordi vi mener vores system skal kunne understøtte at man laver disse kald inden for kort tid. Det sidste punkt på den formelle </w:t>
      </w:r>
      <w:proofErr w:type="spellStart"/>
      <w:r w:rsidR="00C053D4">
        <w:t>use</w:t>
      </w:r>
      <w:proofErr w:type="spellEnd"/>
      <w:r w:rsidR="00C053D4">
        <w:t xml:space="preserve"> case er diverse, her kan man beskrive det som ikke passer ind i de andre punkter. Vi kan også tilføje </w:t>
      </w:r>
      <w:r w:rsidR="00C053D4">
        <w:lastRenderedPageBreak/>
        <w:t xml:space="preserve">kendte eller eventuelt uløste problemstillinger man har opdaget undervejs. Vi har ikke haft noget til diverse posten i nogle af vores </w:t>
      </w:r>
      <w:proofErr w:type="spellStart"/>
      <w:r w:rsidR="00C053D4">
        <w:t>use</w:t>
      </w:r>
      <w:proofErr w:type="spellEnd"/>
      <w:r w:rsidR="00C053D4">
        <w:t xml:space="preserve"> cases og den er derfor ikke taget med på </w:t>
      </w:r>
      <w:proofErr w:type="spellStart"/>
      <w:r w:rsidR="00C053D4">
        <w:t>use</w:t>
      </w:r>
      <w:proofErr w:type="spellEnd"/>
      <w:r w:rsidR="00C053D4">
        <w:t xml:space="preserve"> casen.</w:t>
      </w:r>
    </w:p>
    <w:p w:rsidR="00BC5095" w:rsidRPr="000D697A" w:rsidRDefault="00BC5095" w:rsidP="00BC5095"/>
    <w:p w:rsidR="00BC5095" w:rsidRDefault="00BC5095" w:rsidP="00BC5095">
      <w:pPr>
        <w:pStyle w:val="Overskrift3"/>
      </w:pPr>
      <w:bookmarkStart w:id="14" w:name="_Toc513105031"/>
      <w:r w:rsidRPr="000D697A">
        <w:t>Systemsekvensdiagrammer</w:t>
      </w:r>
      <w:bookmarkEnd w:id="14"/>
      <w:r w:rsidR="00CC6A80">
        <w:t>(Shahnaz)</w:t>
      </w:r>
    </w:p>
    <w:p w:rsidR="003627AE" w:rsidRDefault="00CC6A80" w:rsidP="008E332E">
      <w:r>
        <w:t xml:space="preserve">Systemsekvensdiagrammer viser at hvordan en bruger </w:t>
      </w:r>
      <w:r w:rsidR="003627AE">
        <w:t>kommunikation med</w:t>
      </w:r>
      <w:r>
        <w:t xml:space="preserve"> systemet</w:t>
      </w:r>
      <w:r w:rsidR="003627AE">
        <w:t xml:space="preserve"> i forhold til en konkrete </w:t>
      </w:r>
      <w:proofErr w:type="spellStart"/>
      <w:r w:rsidR="003627AE">
        <w:t>usecase</w:t>
      </w:r>
      <w:proofErr w:type="spellEnd"/>
      <w:r w:rsidR="003627AE">
        <w:t xml:space="preserve"> scenarier, den også fokuserer på hvad </w:t>
      </w:r>
      <w:r w:rsidR="00D12B0C">
        <w:t>systemets</w:t>
      </w:r>
      <w:bookmarkStart w:id="15" w:name="_GoBack"/>
      <w:bookmarkEnd w:id="15"/>
      <w:r w:rsidR="003627AE">
        <w:t xml:space="preserve"> respons er, ved en bestemte stimuli. </w:t>
      </w:r>
      <w:r>
        <w:t xml:space="preserve">I </w:t>
      </w:r>
      <w:proofErr w:type="spellStart"/>
      <w:r>
        <w:t>SDD</w:t>
      </w:r>
      <w:proofErr w:type="spellEnd"/>
      <w:r>
        <w:t xml:space="preserve"> kigger vi på systemet ligesom en </w:t>
      </w:r>
      <w:proofErr w:type="spellStart"/>
      <w:r>
        <w:t>blak</w:t>
      </w:r>
      <w:proofErr w:type="spellEnd"/>
      <w:r>
        <w:t xml:space="preserve"> </w:t>
      </w:r>
      <w:proofErr w:type="spellStart"/>
      <w:r>
        <w:t>box</w:t>
      </w:r>
      <w:proofErr w:type="spellEnd"/>
      <w:r>
        <w:t xml:space="preserve">, og vi viser alle de funktioner som kommer fra en </w:t>
      </w:r>
      <w:proofErr w:type="spellStart"/>
      <w:r>
        <w:t>usecase</w:t>
      </w:r>
      <w:proofErr w:type="spellEnd"/>
      <w:r>
        <w:t xml:space="preserve"> på systemet. </w:t>
      </w:r>
      <w:proofErr w:type="spellStart"/>
      <w:r>
        <w:t>SDD</w:t>
      </w:r>
      <w:proofErr w:type="spellEnd"/>
      <w:r>
        <w:t xml:space="preserve"> er rigtig godt til at analysere systemet og viser enlige hvad systemet gøre. Den er også meget godt at viser rollerne</w:t>
      </w:r>
      <w:r w:rsidR="003627AE">
        <w:t>(aktør) i</w:t>
      </w:r>
      <w:r>
        <w:t xml:space="preserve"> systemet.</w:t>
      </w:r>
      <w:r w:rsidR="003627AE">
        <w:t xml:space="preserve"> Vi bruger </w:t>
      </w:r>
      <w:proofErr w:type="spellStart"/>
      <w:r w:rsidR="003627AE">
        <w:t>SSD</w:t>
      </w:r>
      <w:proofErr w:type="spellEnd"/>
      <w:r w:rsidR="003627AE">
        <w:t xml:space="preserve"> til at identificerer system operationer. </w:t>
      </w:r>
    </w:p>
    <w:p w:rsidR="00BC5095" w:rsidRPr="000D697A" w:rsidRDefault="00BC5095" w:rsidP="00BC5095"/>
    <w:p w:rsidR="00BA227A" w:rsidRDefault="00BA227A" w:rsidP="00BA227A">
      <w:pPr>
        <w:pStyle w:val="Overskrift3"/>
      </w:pPr>
      <w:bookmarkStart w:id="16" w:name="_Toc513105032"/>
      <w:r>
        <w:t>Operationskontrakter</w:t>
      </w:r>
      <w:bookmarkEnd w:id="16"/>
    </w:p>
    <w:p w:rsidR="00BA227A" w:rsidRDefault="00BA227A" w:rsidP="00BA227A">
      <w:pPr>
        <w:pStyle w:val="Ingenafstand"/>
      </w:pPr>
    </w:p>
    <w:p w:rsidR="00BA227A" w:rsidRDefault="00BA227A" w:rsidP="00BA227A">
      <w:pPr>
        <w:pStyle w:val="Ingenafstand"/>
      </w:pPr>
    </w:p>
    <w:p w:rsidR="006B2F3C" w:rsidRDefault="006B2F3C" w:rsidP="00BA227A">
      <w:pPr>
        <w:pStyle w:val="Ingenafstand"/>
      </w:pPr>
    </w:p>
    <w:p w:rsidR="00AB5742" w:rsidRDefault="00BA227A" w:rsidP="006B2F3C">
      <w:pPr>
        <w:pStyle w:val="Overskrift3"/>
      </w:pPr>
      <w:bookmarkStart w:id="17" w:name="_Toc513105033"/>
      <w:r>
        <w:t>Klassediagram</w:t>
      </w:r>
      <w:r w:rsidR="006B2F3C">
        <w:t xml:space="preserve"> – trelagsarkitektur</w:t>
      </w:r>
      <w:bookmarkEnd w:id="17"/>
      <w:r w:rsidR="006B2F3C">
        <w:t xml:space="preserve"> </w:t>
      </w:r>
      <w:r w:rsidR="00D2142E">
        <w:t>(Shahnaz)</w:t>
      </w:r>
    </w:p>
    <w:p w:rsidR="00AB5742" w:rsidRPr="00CC6A80" w:rsidRDefault="00AB5742" w:rsidP="00AB5742">
      <w:pPr>
        <w:pStyle w:val="NormalWeb"/>
        <w:spacing w:before="104" w:beforeAutospacing="0" w:after="104" w:afterAutospacing="0" w:line="334" w:lineRule="atLeast"/>
        <w:rPr>
          <w:rFonts w:ascii="Georgia" w:hAnsi="Georgia" w:cs="Arial"/>
          <w:color w:val="252525"/>
          <w:sz w:val="22"/>
          <w:szCs w:val="22"/>
        </w:rPr>
      </w:pPr>
      <w:proofErr w:type="spellStart"/>
      <w:r w:rsidRPr="00CC6A80">
        <w:rPr>
          <w:rFonts w:ascii="Georgia" w:hAnsi="Georgia" w:cs="Arial"/>
          <w:color w:val="252525"/>
          <w:sz w:val="22"/>
          <w:szCs w:val="22"/>
        </w:rPr>
        <w:t>Trelags</w:t>
      </w:r>
      <w:proofErr w:type="spellEnd"/>
      <w:r w:rsidRPr="00CC6A80">
        <w:rPr>
          <w:rFonts w:ascii="Georgia" w:hAnsi="Georgia" w:cs="Arial"/>
          <w:color w:val="252525"/>
          <w:sz w:val="22"/>
          <w:szCs w:val="22"/>
        </w:rPr>
        <w:t xml:space="preserve">-arkitektur er en model til beskrivelse af de blokke et program er opbygget af. Modellen anvendes blandt andet fordi det gør det nemmere at overskue kommunikationen mellem lagene og kommunikationen med </w:t>
      </w:r>
      <w:proofErr w:type="spellStart"/>
      <w:r w:rsidRPr="00CC6A80">
        <w:rPr>
          <w:rFonts w:ascii="Georgia" w:hAnsi="Georgia" w:cs="Arial"/>
          <w:color w:val="252525"/>
          <w:sz w:val="22"/>
          <w:szCs w:val="22"/>
        </w:rPr>
        <w:t>brugerene</w:t>
      </w:r>
      <w:proofErr w:type="spellEnd"/>
      <w:r w:rsidRPr="00CC6A80">
        <w:rPr>
          <w:rFonts w:ascii="Georgia" w:hAnsi="Georgia" w:cs="Arial"/>
          <w:color w:val="252525"/>
          <w:sz w:val="22"/>
          <w:szCs w:val="22"/>
        </w:rPr>
        <w:t xml:space="preserve"> og med andre IT-systemer. </w:t>
      </w:r>
      <w:r w:rsidRPr="00CC6A80">
        <w:rPr>
          <w:rFonts w:ascii="Georgia" w:hAnsi="Georgia" w:cs="Arial"/>
          <w:color w:val="252525"/>
          <w:sz w:val="22"/>
          <w:szCs w:val="22"/>
        </w:rPr>
        <w:t xml:space="preserve">Vi bruger </w:t>
      </w:r>
      <w:r w:rsidR="00432FC7" w:rsidRPr="00CC6A80">
        <w:rPr>
          <w:rFonts w:ascii="Georgia" w:hAnsi="Georgia" w:cs="Arial"/>
          <w:color w:val="252525"/>
          <w:sz w:val="22"/>
          <w:szCs w:val="22"/>
        </w:rPr>
        <w:t xml:space="preserve">trelagsarkitektur til at styrer på vores system og vi sætter klasser i klassediagram på plads til at vi kan selv se hver opgaven til enkelte klasse i vores system. </w:t>
      </w:r>
    </w:p>
    <w:p w:rsidR="00432FC7" w:rsidRPr="00CC6A80" w:rsidRDefault="00432FC7" w:rsidP="00AB5742">
      <w:pPr>
        <w:pStyle w:val="NormalWeb"/>
        <w:spacing w:before="104" w:beforeAutospacing="0" w:after="104" w:afterAutospacing="0" w:line="334" w:lineRule="atLeast"/>
        <w:rPr>
          <w:rFonts w:ascii="Georgia" w:hAnsi="Georgia" w:cs="Arial"/>
          <w:color w:val="252525"/>
          <w:sz w:val="22"/>
          <w:szCs w:val="22"/>
        </w:rPr>
      </w:pPr>
      <w:r w:rsidRPr="00CC6A80">
        <w:rPr>
          <w:rFonts w:ascii="Georgia" w:hAnsi="Georgia" w:cs="Arial"/>
          <w:color w:val="252525"/>
          <w:sz w:val="22"/>
          <w:szCs w:val="22"/>
        </w:rPr>
        <w:t>Udover det når men bruger interfaces og trelagsarkitektur til at gøre vores system mere b</w:t>
      </w:r>
      <w:r w:rsidR="00D2142E" w:rsidRPr="00CC6A80">
        <w:rPr>
          <w:rFonts w:ascii="Georgia" w:hAnsi="Georgia" w:cs="Arial"/>
          <w:color w:val="252525"/>
          <w:sz w:val="22"/>
          <w:szCs w:val="22"/>
        </w:rPr>
        <w:t>rugervenlig til andre udvikler i fremtid.</w:t>
      </w:r>
    </w:p>
    <w:p w:rsidR="00AB5742" w:rsidRPr="00CC6A80" w:rsidRDefault="00D2142E" w:rsidP="00AB5742">
      <w:pPr>
        <w:pStyle w:val="NormalWeb"/>
        <w:spacing w:before="104" w:beforeAutospacing="0" w:after="104" w:afterAutospacing="0" w:line="334" w:lineRule="atLeast"/>
        <w:rPr>
          <w:rFonts w:ascii="Georgia" w:hAnsi="Georgia" w:cs="Arial"/>
          <w:color w:val="252525"/>
          <w:sz w:val="22"/>
          <w:szCs w:val="22"/>
        </w:rPr>
      </w:pPr>
      <w:r w:rsidRPr="00CC6A80">
        <w:rPr>
          <w:rFonts w:ascii="Georgia" w:hAnsi="Georgia" w:cs="Arial"/>
          <w:color w:val="252525"/>
          <w:sz w:val="22"/>
          <w:szCs w:val="22"/>
        </w:rPr>
        <w:t xml:space="preserve">Vores </w:t>
      </w:r>
      <w:r w:rsidRPr="00CC6A80">
        <w:rPr>
          <w:rFonts w:ascii="Georgia" w:hAnsi="Georgia" w:cs="Arial"/>
          <w:color w:val="252525"/>
          <w:sz w:val="22"/>
          <w:szCs w:val="22"/>
        </w:rPr>
        <w:t xml:space="preserve">trelagsarkitektur </w:t>
      </w:r>
      <w:r w:rsidR="00AB5742" w:rsidRPr="00CC6A80">
        <w:rPr>
          <w:rFonts w:ascii="Georgia" w:hAnsi="Georgia" w:cs="Arial"/>
          <w:color w:val="252525"/>
          <w:sz w:val="22"/>
          <w:szCs w:val="22"/>
        </w:rPr>
        <w:t>er lagene defineret på følgende måde</w:t>
      </w:r>
      <w:r w:rsidR="00AB5742" w:rsidRPr="00CC6A80">
        <w:rPr>
          <w:rFonts w:ascii="Georgia" w:hAnsi="Georgia" w:cs="Arial"/>
          <w:color w:val="252525"/>
          <w:sz w:val="22"/>
          <w:szCs w:val="22"/>
        </w:rPr>
        <w:t>:</w:t>
      </w:r>
      <w:r w:rsidR="00AB5742" w:rsidRPr="00CC6A80">
        <w:rPr>
          <w:rFonts w:ascii="Georgia" w:hAnsi="Georgia" w:cs="Arial"/>
          <w:color w:val="252525"/>
          <w:sz w:val="22"/>
          <w:szCs w:val="22"/>
        </w:rPr>
        <w:t xml:space="preserve"> </w:t>
      </w:r>
    </w:p>
    <w:p w:rsidR="00AB5742" w:rsidRPr="00CC6A80" w:rsidRDefault="00D2142E" w:rsidP="00AB5742">
      <w:pPr>
        <w:numPr>
          <w:ilvl w:val="0"/>
          <w:numId w:val="1"/>
        </w:numPr>
        <w:spacing w:before="100" w:beforeAutospacing="1" w:after="21" w:line="240" w:lineRule="auto"/>
        <w:ind w:left="334"/>
        <w:rPr>
          <w:rFonts w:ascii="Georgia" w:hAnsi="Georgia" w:cs="Arial"/>
          <w:color w:val="252525"/>
        </w:rPr>
      </w:pPr>
      <w:proofErr w:type="spellStart"/>
      <w:r w:rsidRPr="00CC6A80">
        <w:rPr>
          <w:rFonts w:ascii="Georgia" w:hAnsi="Georgia" w:cs="Arial"/>
          <w:color w:val="252525"/>
        </w:rPr>
        <w:t>Veiwleg</w:t>
      </w:r>
      <w:proofErr w:type="spellEnd"/>
      <w:r w:rsidR="00AB5742" w:rsidRPr="00CC6A80">
        <w:rPr>
          <w:rFonts w:ascii="Georgia" w:hAnsi="Georgia" w:cs="Arial"/>
          <w:color w:val="252525"/>
        </w:rPr>
        <w:t>:</w:t>
      </w:r>
      <w:r w:rsidR="00AB5742" w:rsidRPr="00CC6A80">
        <w:rPr>
          <w:rFonts w:ascii="Georgia" w:hAnsi="Georgia" w:cs="Arial"/>
          <w:color w:val="252525"/>
        </w:rPr>
        <w:t xml:space="preserve"> </w:t>
      </w:r>
      <w:r w:rsidR="00AB5742" w:rsidRPr="00CC6A80">
        <w:rPr>
          <w:rFonts w:ascii="Georgia" w:hAnsi="Georgia" w:cs="Arial"/>
          <w:color w:val="252525"/>
        </w:rPr>
        <w:t>Det øverste lag der håndterer modtagelse og præsentation af data. Dette lag er kendetegnet ved at være ”tæt” på brugeren af programmet.</w:t>
      </w:r>
      <w:r w:rsidRPr="00CC6A80">
        <w:rPr>
          <w:rFonts w:ascii="Georgia" w:hAnsi="Georgia" w:cs="Arial"/>
          <w:color w:val="252525"/>
        </w:rPr>
        <w:t xml:space="preserve"> </w:t>
      </w:r>
    </w:p>
    <w:p w:rsidR="00AB5742" w:rsidRPr="00CC6A80" w:rsidRDefault="00AB5742" w:rsidP="00AB5742">
      <w:pPr>
        <w:numPr>
          <w:ilvl w:val="0"/>
          <w:numId w:val="1"/>
        </w:numPr>
        <w:spacing w:before="100" w:beforeAutospacing="1" w:after="21" w:line="240" w:lineRule="auto"/>
        <w:ind w:left="334"/>
        <w:rPr>
          <w:rFonts w:ascii="Georgia" w:hAnsi="Georgia" w:cs="Arial"/>
          <w:color w:val="252525"/>
        </w:rPr>
      </w:pPr>
      <w:r w:rsidRPr="00CC6A80">
        <w:rPr>
          <w:rFonts w:ascii="Georgia" w:hAnsi="Georgia" w:cs="Arial"/>
          <w:color w:val="252525"/>
        </w:rPr>
        <w:t>Logiklag: Det midterste lag der håndterer udvekslingen af data mellem præsentationslaget og datalaget.</w:t>
      </w:r>
    </w:p>
    <w:p w:rsidR="00AB5742" w:rsidRPr="00CC6A80" w:rsidRDefault="00BF0FCC" w:rsidP="00AB5742">
      <w:pPr>
        <w:numPr>
          <w:ilvl w:val="0"/>
          <w:numId w:val="1"/>
        </w:numPr>
        <w:spacing w:before="100" w:beforeAutospacing="1" w:after="21" w:line="240" w:lineRule="auto"/>
        <w:ind w:left="334"/>
        <w:rPr>
          <w:rFonts w:ascii="Arial" w:hAnsi="Arial" w:cs="Arial"/>
          <w:color w:val="252525"/>
        </w:rPr>
      </w:pPr>
      <w:r w:rsidRPr="00CC6A80">
        <w:rPr>
          <w:rFonts w:ascii="Georgia" w:hAnsi="Georgia" w:cs="Arial"/>
          <w:noProof/>
          <w:color w:val="252525"/>
        </w:rPr>
        <w:lastRenderedPageBreak/>
        <w:drawing>
          <wp:anchor distT="0" distB="0" distL="114300" distR="114300" simplePos="0" relativeHeight="251658752" behindDoc="1" locked="0" layoutInCell="1" allowOverlap="1" wp14:anchorId="4C3806E1">
            <wp:simplePos x="0" y="0"/>
            <wp:positionH relativeFrom="column">
              <wp:posOffset>-3810</wp:posOffset>
            </wp:positionH>
            <wp:positionV relativeFrom="paragraph">
              <wp:posOffset>388620</wp:posOffset>
            </wp:positionV>
            <wp:extent cx="6134100" cy="3442335"/>
            <wp:effectExtent l="0" t="0" r="0" b="0"/>
            <wp:wrapTight wrapText="bothSides">
              <wp:wrapPolygon edited="0">
                <wp:start x="0" y="0"/>
                <wp:lineTo x="0" y="21516"/>
                <wp:lineTo x="21533" y="21516"/>
                <wp:lineTo x="21533" y="0"/>
                <wp:lineTo x="0" y="0"/>
              </wp:wrapPolygon>
            </wp:wrapTight>
            <wp:docPr id="1" name="Billede 1" descr="Et billede, der indeholder tekst, tavle&#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1718088_1692753457487438_8209832120902746112_n.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34100" cy="3442335"/>
                    </a:xfrm>
                    <a:prstGeom prst="rect">
                      <a:avLst/>
                    </a:prstGeom>
                  </pic:spPr>
                </pic:pic>
              </a:graphicData>
            </a:graphic>
            <wp14:sizeRelH relativeFrom="page">
              <wp14:pctWidth>0</wp14:pctWidth>
            </wp14:sizeRelH>
            <wp14:sizeRelV relativeFrom="page">
              <wp14:pctHeight>0</wp14:pctHeight>
            </wp14:sizeRelV>
          </wp:anchor>
        </w:drawing>
      </w:r>
      <w:proofErr w:type="spellStart"/>
      <w:r w:rsidR="00AB5742" w:rsidRPr="00CC6A80">
        <w:rPr>
          <w:rFonts w:ascii="Georgia" w:hAnsi="Georgia" w:cs="Arial"/>
          <w:color w:val="252525"/>
        </w:rPr>
        <w:t>Datalag</w:t>
      </w:r>
      <w:proofErr w:type="spellEnd"/>
      <w:r w:rsidR="00AB5742" w:rsidRPr="00CC6A80">
        <w:rPr>
          <w:rFonts w:ascii="Georgia" w:hAnsi="Georgia" w:cs="Arial"/>
          <w:color w:val="252525"/>
        </w:rPr>
        <w:t>: Det nederste lag der opbevarer og håndterer data. Dette lag er også kendetegnet ved at være ”tæt” på</w:t>
      </w:r>
      <w:r w:rsidR="00AB5742" w:rsidRPr="00CC6A80">
        <w:rPr>
          <w:rFonts w:ascii="Arial" w:hAnsi="Arial" w:cs="Arial"/>
          <w:color w:val="252525"/>
        </w:rPr>
        <w:t xml:space="preserve"> computeren.</w:t>
      </w:r>
      <w:r w:rsidRPr="00CC6A80">
        <w:rPr>
          <w:rFonts w:ascii="Arial" w:hAnsi="Arial" w:cs="Arial"/>
          <w:noProof/>
          <w:color w:val="252525"/>
        </w:rPr>
        <w:t xml:space="preserve"> </w:t>
      </w:r>
    </w:p>
    <w:p w:rsidR="007E0E83" w:rsidRPr="00CC6A80" w:rsidRDefault="007E0E83" w:rsidP="007E0E83">
      <w:pPr>
        <w:spacing w:before="100" w:beforeAutospacing="1" w:after="21" w:line="240" w:lineRule="auto"/>
        <w:ind w:left="334"/>
        <w:rPr>
          <w:rFonts w:ascii="Arial" w:hAnsi="Arial" w:cs="Arial"/>
          <w:color w:val="252525"/>
        </w:rPr>
      </w:pPr>
    </w:p>
    <w:p w:rsidR="00D2142E" w:rsidRPr="00CC6A80" w:rsidRDefault="00D2142E" w:rsidP="00D2142E">
      <w:pPr>
        <w:spacing w:before="100" w:beforeAutospacing="1" w:after="21" w:line="240" w:lineRule="auto"/>
        <w:ind w:left="334"/>
        <w:rPr>
          <w:rFonts w:ascii="Arial" w:hAnsi="Arial" w:cs="Arial"/>
          <w:color w:val="252525"/>
        </w:rPr>
      </w:pPr>
    </w:p>
    <w:p w:rsidR="00AB5742" w:rsidRPr="00CC6A80" w:rsidRDefault="00AB5742" w:rsidP="00AB5742"/>
    <w:p w:rsidR="003541E7" w:rsidRPr="00634DEA" w:rsidRDefault="003541E7" w:rsidP="006B2F3C">
      <w:pPr>
        <w:pStyle w:val="Overskrift3"/>
      </w:pPr>
      <w:r w:rsidRPr="00CC6A80">
        <w:rPr>
          <w:sz w:val="22"/>
          <w:szCs w:val="22"/>
        </w:rPr>
        <w:br w:type="page"/>
      </w:r>
    </w:p>
    <w:p w:rsidR="00016A8A" w:rsidRPr="00FE13D2" w:rsidRDefault="00016A8A" w:rsidP="00355938">
      <w:pPr>
        <w:pStyle w:val="Overskrift1"/>
        <w:jc w:val="both"/>
      </w:pPr>
      <w:bookmarkStart w:id="18" w:name="_Toc513105034"/>
      <w:r w:rsidRPr="00FE13D2">
        <w:lastRenderedPageBreak/>
        <w:t xml:space="preserve">Fase 2: </w:t>
      </w:r>
      <w:proofErr w:type="spellStart"/>
      <w:r w:rsidRPr="00FE13D2">
        <w:t>Elaboration</w:t>
      </w:r>
      <w:bookmarkEnd w:id="18"/>
      <w:proofErr w:type="spellEnd"/>
    </w:p>
    <w:p w:rsidR="00016A8A" w:rsidRPr="00FE13D2" w:rsidRDefault="00F971D6" w:rsidP="00C51292">
      <w:pPr>
        <w:pStyle w:val="Overskrift2"/>
      </w:pPr>
      <w:r>
        <w:t xml:space="preserve">Iteration </w:t>
      </w:r>
      <w:r w:rsidR="00775E8B">
        <w:t>E</w:t>
      </w:r>
      <w:r>
        <w:t>1</w:t>
      </w:r>
    </w:p>
    <w:p w:rsidR="00073A08" w:rsidRPr="00FE13D2" w:rsidRDefault="00073A08" w:rsidP="00355938">
      <w:pPr>
        <w:jc w:val="both"/>
      </w:pPr>
    </w:p>
    <w:p w:rsidR="00073A08" w:rsidRPr="00FE13D2" w:rsidRDefault="00073A08" w:rsidP="00355938">
      <w:pPr>
        <w:jc w:val="both"/>
      </w:pPr>
    </w:p>
    <w:p w:rsidR="00073A08" w:rsidRPr="00FE13D2" w:rsidRDefault="00073A08" w:rsidP="00355938">
      <w:pPr>
        <w:jc w:val="both"/>
        <w:rPr>
          <w:rFonts w:asciiTheme="majorHAnsi" w:eastAsiaTheme="majorEastAsia" w:hAnsiTheme="majorHAnsi" w:cstheme="majorBidi"/>
          <w:color w:val="8F0000" w:themeColor="accent1" w:themeShade="BF"/>
          <w:sz w:val="32"/>
          <w:szCs w:val="32"/>
        </w:rPr>
      </w:pPr>
      <w:r w:rsidRPr="00FE13D2">
        <w:br w:type="page"/>
      </w:r>
    </w:p>
    <w:p w:rsidR="007C0C85" w:rsidRDefault="007C0C85" w:rsidP="00355938">
      <w:pPr>
        <w:pStyle w:val="Overskrift1"/>
        <w:jc w:val="both"/>
      </w:pPr>
      <w:bookmarkStart w:id="19" w:name="_Toc513105035"/>
      <w:r>
        <w:lastRenderedPageBreak/>
        <w:t>Konklusion</w:t>
      </w:r>
      <w:bookmarkEnd w:id="19"/>
      <w:r>
        <w:t xml:space="preserve"> </w:t>
      </w:r>
    </w:p>
    <w:p w:rsidR="005F731C" w:rsidRDefault="005F731C" w:rsidP="00355938">
      <w:pPr>
        <w:jc w:val="both"/>
      </w:pPr>
    </w:p>
    <w:p w:rsidR="00113640" w:rsidRDefault="00113640" w:rsidP="00355938">
      <w:pPr>
        <w:jc w:val="both"/>
        <w:rPr>
          <w:rFonts w:asciiTheme="majorHAnsi" w:eastAsiaTheme="majorEastAsia" w:hAnsiTheme="majorHAnsi" w:cstheme="majorBidi"/>
          <w:color w:val="8F0000" w:themeColor="accent1" w:themeShade="BF"/>
          <w:sz w:val="32"/>
          <w:szCs w:val="32"/>
        </w:rPr>
      </w:pPr>
      <w:r>
        <w:br w:type="page"/>
      </w:r>
    </w:p>
    <w:p w:rsidR="005F731C" w:rsidRDefault="00113640" w:rsidP="00355938">
      <w:pPr>
        <w:pStyle w:val="Overskrift1"/>
        <w:jc w:val="both"/>
      </w:pPr>
      <w:bookmarkStart w:id="20" w:name="_Toc513105036"/>
      <w:r>
        <w:lastRenderedPageBreak/>
        <w:t>Litteraturliste</w:t>
      </w:r>
      <w:bookmarkEnd w:id="20"/>
      <w:r>
        <w:t xml:space="preserve"> </w:t>
      </w:r>
    </w:p>
    <w:p w:rsidR="00113640" w:rsidRDefault="00113640" w:rsidP="00355938">
      <w:pPr>
        <w:jc w:val="both"/>
      </w:pPr>
    </w:p>
    <w:p w:rsidR="00113640" w:rsidRDefault="00113640" w:rsidP="00355938">
      <w:pPr>
        <w:jc w:val="both"/>
        <w:rPr>
          <w:rFonts w:asciiTheme="majorHAnsi" w:eastAsiaTheme="majorEastAsia" w:hAnsiTheme="majorHAnsi" w:cstheme="majorBidi"/>
          <w:color w:val="8F0000" w:themeColor="accent1" w:themeShade="BF"/>
          <w:sz w:val="32"/>
          <w:szCs w:val="32"/>
        </w:rPr>
      </w:pPr>
      <w:r>
        <w:br w:type="page"/>
      </w:r>
    </w:p>
    <w:p w:rsidR="00113640" w:rsidRDefault="00113640" w:rsidP="00355938">
      <w:pPr>
        <w:pStyle w:val="Overskrift1"/>
        <w:jc w:val="both"/>
      </w:pPr>
      <w:bookmarkStart w:id="21" w:name="_Toc513105037"/>
      <w:r>
        <w:lastRenderedPageBreak/>
        <w:t>Bilag</w:t>
      </w:r>
      <w:bookmarkEnd w:id="21"/>
      <w:r>
        <w:t xml:space="preserve"> </w:t>
      </w:r>
    </w:p>
    <w:p w:rsidR="00760601" w:rsidRDefault="003C49BF" w:rsidP="003C49BF">
      <w:pPr>
        <w:pStyle w:val="Overskrift2"/>
      </w:pPr>
      <w:bookmarkStart w:id="22" w:name="_Toc513105038"/>
      <w:r>
        <w:t xml:space="preserve">Bilag 1 </w:t>
      </w:r>
      <w:r w:rsidR="001A0EDE">
        <w:t>–</w:t>
      </w:r>
      <w:r>
        <w:t xml:space="preserve"> </w:t>
      </w:r>
      <w:r w:rsidR="001A0EDE">
        <w:t>Iterations- og faseplan</w:t>
      </w:r>
      <w:bookmarkEnd w:id="22"/>
      <w:r w:rsidR="00760601">
        <w:br w:type="page"/>
      </w:r>
    </w:p>
    <w:p w:rsidR="00BD6158" w:rsidRDefault="00623D6D" w:rsidP="00F02CFA">
      <w:pPr>
        <w:pStyle w:val="Overskrift2"/>
      </w:pPr>
      <w:bookmarkStart w:id="23" w:name="_Toc513105039"/>
      <w:r>
        <w:lastRenderedPageBreak/>
        <w:t xml:space="preserve">Bilag </w:t>
      </w:r>
      <w:r w:rsidR="00760601">
        <w:t>2</w:t>
      </w:r>
      <w:r>
        <w:t xml:space="preserve"> – Visionsdokumentet</w:t>
      </w:r>
      <w:bookmarkEnd w:id="23"/>
      <w:r>
        <w:t xml:space="preserve"> </w:t>
      </w:r>
    </w:p>
    <w:p w:rsidR="00BD6158" w:rsidRDefault="00BD6158" w:rsidP="00B9055E">
      <w:pPr>
        <w:pStyle w:val="Overskrift3"/>
      </w:pPr>
      <w:bookmarkStart w:id="24" w:name="_Toc513105040"/>
      <w:r>
        <w:t>Visionen</w:t>
      </w:r>
      <w:bookmarkEnd w:id="24"/>
    </w:p>
    <w:p w:rsidR="00BD6158" w:rsidRPr="00F02CFA" w:rsidRDefault="00BD6158" w:rsidP="00251836">
      <w:pPr>
        <w:jc w:val="both"/>
        <w:rPr>
          <w:rFonts w:asciiTheme="majorHAnsi" w:hAnsiTheme="majorHAnsi"/>
        </w:rPr>
      </w:pPr>
      <w:r w:rsidRPr="00F02CFA">
        <w:rPr>
          <w:rFonts w:asciiTheme="majorHAnsi" w:hAnsiTheme="majorHAnsi"/>
        </w:rPr>
        <w:t>Systemet samler alle skridt der tages i forbindelse med afgivelse af lånetilbud ved køb af virksomhedens produkter(Ferrari).  Systemet skal have et intuitivt brugerinterface som reagerer uden forsinkelse. Systemet bidrager til virksomhedens drift ved at effektivisere processen ved afgivelse af lånetilbud. Det skal kunne minimere tab af salg grundet bortkomne formularer, og kunne tilgås fra alle steder, af hensyn til salgschefens forretningsrejser.</w:t>
      </w:r>
    </w:p>
    <w:p w:rsidR="00BD6158" w:rsidRDefault="00BD6158" w:rsidP="00BD6158">
      <w:pPr>
        <w:pStyle w:val="Ingenafstand"/>
      </w:pPr>
    </w:p>
    <w:p w:rsidR="00B9055E" w:rsidRDefault="00B9055E" w:rsidP="00B9055E">
      <w:pPr>
        <w:pStyle w:val="Overskrift3"/>
      </w:pPr>
      <w:bookmarkStart w:id="25" w:name="_Toc513105041"/>
      <w:r>
        <w:t>Interessentanalyse</w:t>
      </w:r>
      <w:bookmarkEnd w:id="25"/>
      <w:r>
        <w:t xml:space="preserve"> </w:t>
      </w:r>
    </w:p>
    <w:p w:rsidR="00BD6158" w:rsidRDefault="00BD6158" w:rsidP="00F02CFA">
      <w:pPr>
        <w:pStyle w:val="Ingenafstand"/>
        <w:spacing w:line="276" w:lineRule="auto"/>
        <w:ind w:left="2835" w:hanging="2835"/>
        <w:jc w:val="both"/>
      </w:pPr>
      <w:r>
        <w:t xml:space="preserve">Regional Ferrari-forhandler: </w:t>
      </w:r>
      <w:r>
        <w:tab/>
      </w:r>
      <w:r w:rsidR="00B9055E">
        <w:tab/>
      </w:r>
      <w:r>
        <w:t>Interesseret i at øge virksomhedens salg. Interesseret i muligheden for at godkende låneplaner uden at være fysisk tilstede i virksomheden.</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 xml:space="preserve">Kunde: </w:t>
      </w:r>
      <w:r>
        <w:tab/>
      </w:r>
      <w:r w:rsidR="00B9055E">
        <w:tab/>
      </w:r>
      <w:r>
        <w:t>Kunden har interesse i at få en hurtig og korrekt udmelding om lån kan godkendes.</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Bilsælger:</w:t>
      </w:r>
      <w:r>
        <w:tab/>
      </w:r>
      <w:r w:rsidR="00B9055E">
        <w:tab/>
      </w:r>
      <w:r>
        <w:t>Bilsælgeren har interesse i at vide om kunden allerede er registreret, for at undgå at der gives tilbud til samme kunde flere gange. Han har interesse i at processen bliver nemmere og hurtigere, da det gør det muligt at fokusere på kundekontakt og salg.</w:t>
      </w:r>
    </w:p>
    <w:p w:rsidR="00B9055E" w:rsidRDefault="00B9055E" w:rsidP="00F02CFA">
      <w:pPr>
        <w:pStyle w:val="Ingenafstand"/>
        <w:spacing w:line="276" w:lineRule="auto"/>
        <w:jc w:val="both"/>
      </w:pPr>
    </w:p>
    <w:p w:rsidR="00BD6158" w:rsidRDefault="00BD6158" w:rsidP="00F02CFA">
      <w:pPr>
        <w:pStyle w:val="Ingenafstand"/>
        <w:spacing w:line="276" w:lineRule="auto"/>
        <w:jc w:val="both"/>
      </w:pPr>
      <w:r>
        <w:t>Kontorassistent:</w:t>
      </w:r>
      <w:r>
        <w:tab/>
      </w:r>
      <w:r w:rsidR="00B9055E">
        <w:tab/>
      </w:r>
      <w:r w:rsidR="00B9055E">
        <w:tab/>
      </w:r>
      <w:r w:rsidR="00B9055E">
        <w:tab/>
      </w:r>
      <w:r w:rsidR="00B9055E">
        <w:tab/>
      </w:r>
      <w:r>
        <w:t>Kontorassistentens arbejdsbyrde lettes ved implementering af systemet.</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Økonomimedarbejder:</w:t>
      </w:r>
      <w:r>
        <w:tab/>
      </w:r>
      <w:r w:rsidR="00B9055E">
        <w:tab/>
      </w:r>
      <w:r>
        <w:t>Økonomimedarbejderen har interesse i at processen bliver effektiviseret, da det gør hans arbejde lettere og hurtigere at udføre.</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Salgschef:</w:t>
      </w:r>
      <w:r>
        <w:tab/>
      </w:r>
      <w:r w:rsidR="00B9055E">
        <w:tab/>
      </w:r>
      <w:r>
        <w:t>Salgschefen er interesseret i at øge virksomhedens salg ved en mere effektiv proces.</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Banken:</w:t>
      </w:r>
      <w:r>
        <w:tab/>
      </w:r>
      <w:r w:rsidR="00B9055E">
        <w:tab/>
      </w:r>
      <w:r>
        <w:t>Banken er interesseret i virksomhedens finansielle situation, der forventes forbedret ved implementering af systemet. Banken øger også sit eget salg, når virksomhedens salg forøges.</w:t>
      </w:r>
    </w:p>
    <w:p w:rsidR="00BD6158" w:rsidRDefault="00BD6158" w:rsidP="00251836">
      <w:pPr>
        <w:jc w:val="both"/>
      </w:pPr>
    </w:p>
    <w:p w:rsidR="00BD6158" w:rsidRDefault="00BD6158" w:rsidP="00B9055E">
      <w:pPr>
        <w:pStyle w:val="Overskrift3"/>
      </w:pPr>
      <w:bookmarkStart w:id="26" w:name="_Toc513105042"/>
      <w:r>
        <w:t>Feature</w:t>
      </w:r>
      <w:r w:rsidR="00B9055E">
        <w:t>-</w:t>
      </w:r>
      <w:r>
        <w:t>liste</w:t>
      </w:r>
      <w:bookmarkEnd w:id="26"/>
    </w:p>
    <w:p w:rsidR="00A450FC" w:rsidRDefault="00B264C6" w:rsidP="00F02CFA">
      <w:pPr>
        <w:pStyle w:val="Ingenafstand"/>
        <w:spacing w:line="276" w:lineRule="auto"/>
      </w:pPr>
      <w:r>
        <w:t>Effektiv kommunikation med brugeren gennem en grafisk brugergrænseflade</w:t>
      </w:r>
    </w:p>
    <w:p w:rsidR="00582F7F" w:rsidRDefault="00582F7F" w:rsidP="00F02CFA">
      <w:pPr>
        <w:pStyle w:val="Ingenafstand"/>
        <w:spacing w:line="276" w:lineRule="auto"/>
      </w:pPr>
      <w:r>
        <w:t>Kreditværdighedstjek hos RKI</w:t>
      </w:r>
    </w:p>
    <w:p w:rsidR="00582F7F" w:rsidRDefault="00582F7F" w:rsidP="00F02CFA">
      <w:pPr>
        <w:pStyle w:val="Ingenafstand"/>
        <w:spacing w:line="276" w:lineRule="auto"/>
      </w:pPr>
      <w:r>
        <w:t>Indhentning af aktuel rentesats hos banken</w:t>
      </w:r>
    </w:p>
    <w:p w:rsidR="00582F7F" w:rsidRDefault="00582F7F" w:rsidP="00F02CFA">
      <w:pPr>
        <w:pStyle w:val="Ingenafstand"/>
        <w:spacing w:line="276" w:lineRule="auto"/>
      </w:pPr>
      <w:r>
        <w:t>Beregning af rentesats ud fra givne oplysninger</w:t>
      </w:r>
    </w:p>
    <w:p w:rsidR="00582F7F" w:rsidRDefault="00582F7F" w:rsidP="00F02CFA">
      <w:pPr>
        <w:pStyle w:val="Ingenafstand"/>
        <w:spacing w:line="276" w:lineRule="auto"/>
      </w:pPr>
      <w:r>
        <w:t>Registrering af et lånetilbud til en kunde</w:t>
      </w:r>
    </w:p>
    <w:p w:rsidR="00315D69" w:rsidRDefault="00582F7F" w:rsidP="00F02CFA">
      <w:pPr>
        <w:pStyle w:val="Ingenafstand"/>
        <w:spacing w:line="276" w:lineRule="auto"/>
      </w:pPr>
      <w:r>
        <w:t>Eksport af et lånetilbud med en tilbagebetalingsplan</w:t>
      </w:r>
    </w:p>
    <w:p w:rsidR="00315D69" w:rsidRDefault="00315D69">
      <w:pPr>
        <w:rPr>
          <w:rFonts w:asciiTheme="minorHAnsi" w:hAnsiTheme="minorHAnsi"/>
        </w:rPr>
      </w:pPr>
      <w:r>
        <w:br w:type="page"/>
      </w:r>
    </w:p>
    <w:p w:rsidR="00582F7F" w:rsidRDefault="00582F7F" w:rsidP="00F02CFA">
      <w:pPr>
        <w:pStyle w:val="Ingenafstand"/>
        <w:spacing w:line="276" w:lineRule="auto"/>
      </w:pPr>
    </w:p>
    <w:p w:rsidR="00623D6D" w:rsidRDefault="00315D69" w:rsidP="00315D69">
      <w:pPr>
        <w:pStyle w:val="Overskrift2"/>
      </w:pPr>
      <w:r>
        <w:t xml:space="preserve">Bilag 3 </w:t>
      </w:r>
      <w:r w:rsidR="00DE2B91">
        <w:t>–</w:t>
      </w:r>
      <w:r>
        <w:t xml:space="preserve"> </w:t>
      </w:r>
      <w:proofErr w:type="spellStart"/>
      <w:r w:rsidR="00DE2B91">
        <w:t>Use</w:t>
      </w:r>
      <w:proofErr w:type="spellEnd"/>
      <w:r w:rsidR="00DE2B91">
        <w:t xml:space="preserve"> case diagram, første udkast</w:t>
      </w:r>
    </w:p>
    <w:p w:rsidR="006668F6" w:rsidRPr="006668F6" w:rsidRDefault="006668F6" w:rsidP="006668F6"/>
    <w:p w:rsidR="005B0225" w:rsidRPr="005B0225" w:rsidRDefault="00D3143C" w:rsidP="005B0225">
      <w:r>
        <w:rPr>
          <w:noProof/>
          <w:lang w:eastAsia="da-DK"/>
        </w:rPr>
        <w:drawing>
          <wp:inline distT="0" distB="0" distL="0" distR="0">
            <wp:extent cx="3695700" cy="4667250"/>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se case diagram i1.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695700" cy="4667250"/>
                    </a:xfrm>
                    <a:prstGeom prst="rect">
                      <a:avLst/>
                    </a:prstGeom>
                  </pic:spPr>
                </pic:pic>
              </a:graphicData>
            </a:graphic>
          </wp:inline>
        </w:drawing>
      </w:r>
    </w:p>
    <w:p w:rsidR="00B86CAC" w:rsidRPr="00B86CAC" w:rsidRDefault="005B0225" w:rsidP="00B86CAC">
      <w:r>
        <w:object w:dxaOrig="14907" w:dyaOrig="21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5.2pt;height:1053.6pt" o:ole="">
            <v:imagedata r:id="rId18" o:title=""/>
          </v:shape>
          <o:OLEObject Type="Embed" ProgID="Visio.Drawing.15" ShapeID="_x0000_i1025" DrawAspect="Content" ObjectID="_1586933232" r:id="rId19"/>
        </w:object>
      </w:r>
    </w:p>
    <w:sectPr w:rsidR="00B86CAC" w:rsidRPr="00B86CAC" w:rsidSect="00603BEE">
      <w:footerReference w:type="first" r:id="rId20"/>
      <w:pgSz w:w="11906" w:h="16838"/>
      <w:pgMar w:top="1701" w:right="1134" w:bottom="1701" w:left="1134"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52875" w:rsidRDefault="00052875" w:rsidP="00231FCB">
      <w:pPr>
        <w:spacing w:line="240" w:lineRule="auto"/>
      </w:pPr>
      <w:r>
        <w:separator/>
      </w:r>
    </w:p>
  </w:endnote>
  <w:endnote w:type="continuationSeparator" w:id="0">
    <w:p w:rsidR="00052875" w:rsidRDefault="00052875" w:rsidP="00231F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3BEE" w:rsidRDefault="00603BEE" w:rsidP="00603BEE">
    <w:pPr>
      <w:pStyle w:val="Sidefod"/>
      <w:tabs>
        <w:tab w:val="clear" w:pos="4819"/>
        <w:tab w:val="clear" w:pos="9638"/>
        <w:tab w:val="left" w:pos="8352"/>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0864746"/>
      <w:docPartObj>
        <w:docPartGallery w:val="Page Numbers (Bottom of Page)"/>
        <w:docPartUnique/>
      </w:docPartObj>
    </w:sdtPr>
    <w:sdtEndPr/>
    <w:sdtContent>
      <w:p w:rsidR="00603BEE" w:rsidRDefault="00C8062D">
        <w:pPr>
          <w:pStyle w:val="Sidefod"/>
          <w:jc w:val="right"/>
        </w:pPr>
        <w:r>
          <w:fldChar w:fldCharType="begin"/>
        </w:r>
        <w:r w:rsidR="00603BEE">
          <w:instrText>PAGE   \* MERGEFORMAT</w:instrText>
        </w:r>
        <w:r>
          <w:fldChar w:fldCharType="separate"/>
        </w:r>
        <w:r w:rsidR="00B737F0">
          <w:rPr>
            <w:noProof/>
          </w:rPr>
          <w:t>1</w:t>
        </w:r>
        <w:r>
          <w:fldChar w:fldCharType="end"/>
        </w:r>
      </w:p>
    </w:sdtContent>
  </w:sdt>
  <w:p w:rsidR="00603BEE" w:rsidRDefault="00603BEE" w:rsidP="00603BEE">
    <w:pPr>
      <w:pStyle w:val="Sidefod"/>
      <w:tabs>
        <w:tab w:val="clear" w:pos="4819"/>
        <w:tab w:val="clear" w:pos="9638"/>
        <w:tab w:val="left" w:pos="8352"/>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52875" w:rsidRDefault="00052875" w:rsidP="00231FCB">
      <w:pPr>
        <w:spacing w:line="240" w:lineRule="auto"/>
      </w:pPr>
      <w:r>
        <w:separator/>
      </w:r>
    </w:p>
  </w:footnote>
  <w:footnote w:type="continuationSeparator" w:id="0">
    <w:p w:rsidR="00052875" w:rsidRDefault="00052875" w:rsidP="00231FCB">
      <w:pPr>
        <w:spacing w:line="240" w:lineRule="auto"/>
      </w:pPr>
      <w:r>
        <w:continuationSeparator/>
      </w:r>
    </w:p>
  </w:footnote>
  <w:footnote w:id="1">
    <w:p w:rsidR="00623D6D" w:rsidRDefault="00623D6D">
      <w:pPr>
        <w:pStyle w:val="Fodnotetekst"/>
      </w:pPr>
      <w:r>
        <w:rPr>
          <w:rStyle w:val="Fodnotehenvisning"/>
        </w:rPr>
        <w:footnoteRef/>
      </w:r>
      <w:r>
        <w:t xml:space="preserve"> Se Bilag </w:t>
      </w:r>
      <w:r w:rsidR="003A78E2">
        <w:t>2</w:t>
      </w:r>
      <w:r>
        <w:t xml:space="preserve"> - Visionsdokumentet</w:t>
      </w:r>
    </w:p>
  </w:footnote>
  <w:footnote w:id="2">
    <w:p w:rsidR="002F085D" w:rsidRDefault="002F085D">
      <w:pPr>
        <w:pStyle w:val="Fodnotetekst"/>
      </w:pPr>
      <w:r>
        <w:rPr>
          <w:rStyle w:val="Fodnotehenvisning"/>
        </w:rPr>
        <w:footnoteRef/>
      </w:r>
      <w:r>
        <w:t xml:space="preserve"> Se illustration </w:t>
      </w:r>
      <w:r w:rsidR="00B36EF1">
        <w:t>1 - domænemodelnotation</w:t>
      </w:r>
    </w:p>
  </w:footnote>
  <w:footnote w:id="3">
    <w:p w:rsidR="000D52CC" w:rsidRDefault="000D52CC">
      <w:pPr>
        <w:pStyle w:val="Fodnotetekst"/>
      </w:pPr>
      <w:r>
        <w:rPr>
          <w:rStyle w:val="Fodnotehenvisning"/>
        </w:rPr>
        <w:footnoteRef/>
      </w:r>
      <w:r>
        <w:t xml:space="preserve"> Se afsnittet </w:t>
      </w:r>
      <w:proofErr w:type="spellStart"/>
      <w:r>
        <w:t>Use</w:t>
      </w:r>
      <w:proofErr w:type="spellEnd"/>
      <w:r>
        <w:t xml:space="preserve"> cases for flere detaljer.</w:t>
      </w:r>
    </w:p>
  </w:footnote>
  <w:footnote w:id="4">
    <w:p w:rsidR="0027606C" w:rsidRDefault="0027606C">
      <w:pPr>
        <w:pStyle w:val="Fodnotetekst"/>
      </w:pPr>
      <w:r>
        <w:rPr>
          <w:rStyle w:val="Fodnotehenvisning"/>
        </w:rPr>
        <w:footnoteRef/>
      </w:r>
      <w:r>
        <w:t xml:space="preserve"> I modsætning til Abstract </w:t>
      </w:r>
      <w:proofErr w:type="spellStart"/>
      <w:r>
        <w:t>use</w:t>
      </w:r>
      <w:proofErr w:type="spellEnd"/>
      <w:r>
        <w:t xml:space="preserve"> cases, der ses som en underfunktion</w:t>
      </w:r>
      <w:r w:rsidR="00033F16">
        <w:t xml:space="preserve"> til andre </w:t>
      </w:r>
      <w:proofErr w:type="spellStart"/>
      <w:r w:rsidR="00033F16">
        <w:t>use</w:t>
      </w:r>
      <w:proofErr w:type="spellEnd"/>
      <w:r w:rsidR="00033F16">
        <w:t xml:space="preserve"> cases og ikke kan stå alene. Dette vil dog blive revideret sener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0E94733"/>
    <w:multiLevelType w:val="multilevel"/>
    <w:tmpl w:val="6178B0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284"/>
  <w:autoHyphenation/>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FA6C5C"/>
    <w:rsid w:val="00002C67"/>
    <w:rsid w:val="00003A97"/>
    <w:rsid w:val="00011C05"/>
    <w:rsid w:val="00016A8A"/>
    <w:rsid w:val="000212C9"/>
    <w:rsid w:val="00024D01"/>
    <w:rsid w:val="00033F16"/>
    <w:rsid w:val="00047BD5"/>
    <w:rsid w:val="00052875"/>
    <w:rsid w:val="00063CEC"/>
    <w:rsid w:val="00066EC4"/>
    <w:rsid w:val="00067FC7"/>
    <w:rsid w:val="00073A08"/>
    <w:rsid w:val="00074AD0"/>
    <w:rsid w:val="00075301"/>
    <w:rsid w:val="00075D7D"/>
    <w:rsid w:val="000924C7"/>
    <w:rsid w:val="00097EB4"/>
    <w:rsid w:val="000A2C27"/>
    <w:rsid w:val="000A5EBF"/>
    <w:rsid w:val="000B2179"/>
    <w:rsid w:val="000C0CA3"/>
    <w:rsid w:val="000C66FE"/>
    <w:rsid w:val="000D52CC"/>
    <w:rsid w:val="000D697A"/>
    <w:rsid w:val="000F12F3"/>
    <w:rsid w:val="00111F40"/>
    <w:rsid w:val="00113640"/>
    <w:rsid w:val="00115AE4"/>
    <w:rsid w:val="00140A8E"/>
    <w:rsid w:val="001539D8"/>
    <w:rsid w:val="00163B78"/>
    <w:rsid w:val="00194B14"/>
    <w:rsid w:val="001A0EDE"/>
    <w:rsid w:val="001B01B1"/>
    <w:rsid w:val="001B5B5B"/>
    <w:rsid w:val="001D4B53"/>
    <w:rsid w:val="001D6199"/>
    <w:rsid w:val="001E0601"/>
    <w:rsid w:val="00222039"/>
    <w:rsid w:val="00231FCB"/>
    <w:rsid w:val="002339CD"/>
    <w:rsid w:val="00247308"/>
    <w:rsid w:val="00247CE7"/>
    <w:rsid w:val="00250BA3"/>
    <w:rsid w:val="00251836"/>
    <w:rsid w:val="00251BE5"/>
    <w:rsid w:val="00252468"/>
    <w:rsid w:val="00255736"/>
    <w:rsid w:val="00263BC9"/>
    <w:rsid w:val="00267D12"/>
    <w:rsid w:val="0027606C"/>
    <w:rsid w:val="002879B3"/>
    <w:rsid w:val="002A1B3A"/>
    <w:rsid w:val="002A36F6"/>
    <w:rsid w:val="002A7804"/>
    <w:rsid w:val="002A7C80"/>
    <w:rsid w:val="002B19D0"/>
    <w:rsid w:val="002D5E9B"/>
    <w:rsid w:val="002E2E8D"/>
    <w:rsid w:val="002F085D"/>
    <w:rsid w:val="003106C4"/>
    <w:rsid w:val="00315D69"/>
    <w:rsid w:val="003272EC"/>
    <w:rsid w:val="00327756"/>
    <w:rsid w:val="003313D6"/>
    <w:rsid w:val="0035256B"/>
    <w:rsid w:val="0035268E"/>
    <w:rsid w:val="003541E7"/>
    <w:rsid w:val="00355938"/>
    <w:rsid w:val="00360E1E"/>
    <w:rsid w:val="00361C7A"/>
    <w:rsid w:val="003627AE"/>
    <w:rsid w:val="003717FF"/>
    <w:rsid w:val="00377AE7"/>
    <w:rsid w:val="00392815"/>
    <w:rsid w:val="003A78E2"/>
    <w:rsid w:val="003B58D7"/>
    <w:rsid w:val="003C1FF0"/>
    <w:rsid w:val="003C477A"/>
    <w:rsid w:val="003C49BF"/>
    <w:rsid w:val="003D5217"/>
    <w:rsid w:val="00400B28"/>
    <w:rsid w:val="00405CCE"/>
    <w:rsid w:val="00432FC7"/>
    <w:rsid w:val="00436E0D"/>
    <w:rsid w:val="00476077"/>
    <w:rsid w:val="0048059C"/>
    <w:rsid w:val="00481C0F"/>
    <w:rsid w:val="004B636B"/>
    <w:rsid w:val="004B6704"/>
    <w:rsid w:val="004B7638"/>
    <w:rsid w:val="004D5B9B"/>
    <w:rsid w:val="004F66B2"/>
    <w:rsid w:val="005004CF"/>
    <w:rsid w:val="005038DB"/>
    <w:rsid w:val="0051195F"/>
    <w:rsid w:val="0051640E"/>
    <w:rsid w:val="00516CB3"/>
    <w:rsid w:val="005326A4"/>
    <w:rsid w:val="00546691"/>
    <w:rsid w:val="005474B6"/>
    <w:rsid w:val="00582F7F"/>
    <w:rsid w:val="00583915"/>
    <w:rsid w:val="00587C9C"/>
    <w:rsid w:val="005B0225"/>
    <w:rsid w:val="005B0297"/>
    <w:rsid w:val="005B76BF"/>
    <w:rsid w:val="005C336C"/>
    <w:rsid w:val="005F731C"/>
    <w:rsid w:val="006025B1"/>
    <w:rsid w:val="00603BEE"/>
    <w:rsid w:val="006066C7"/>
    <w:rsid w:val="00612997"/>
    <w:rsid w:val="00622DF2"/>
    <w:rsid w:val="00623D6D"/>
    <w:rsid w:val="006306EA"/>
    <w:rsid w:val="006344AA"/>
    <w:rsid w:val="00634DEA"/>
    <w:rsid w:val="00644669"/>
    <w:rsid w:val="00655E33"/>
    <w:rsid w:val="006668F6"/>
    <w:rsid w:val="00673E6F"/>
    <w:rsid w:val="00681879"/>
    <w:rsid w:val="006833A2"/>
    <w:rsid w:val="00693E22"/>
    <w:rsid w:val="006B2F3C"/>
    <w:rsid w:val="006C02CD"/>
    <w:rsid w:val="006C316E"/>
    <w:rsid w:val="006E1181"/>
    <w:rsid w:val="00736891"/>
    <w:rsid w:val="00740427"/>
    <w:rsid w:val="00760601"/>
    <w:rsid w:val="00774EBE"/>
    <w:rsid w:val="00775E8B"/>
    <w:rsid w:val="00777126"/>
    <w:rsid w:val="00794BEA"/>
    <w:rsid w:val="007951FC"/>
    <w:rsid w:val="007C0C85"/>
    <w:rsid w:val="007D4961"/>
    <w:rsid w:val="007E0E83"/>
    <w:rsid w:val="007F7A7D"/>
    <w:rsid w:val="008056EE"/>
    <w:rsid w:val="00833B36"/>
    <w:rsid w:val="00833ECB"/>
    <w:rsid w:val="008378DF"/>
    <w:rsid w:val="0084710B"/>
    <w:rsid w:val="008741C7"/>
    <w:rsid w:val="008822E8"/>
    <w:rsid w:val="00894F74"/>
    <w:rsid w:val="008951BC"/>
    <w:rsid w:val="008C2880"/>
    <w:rsid w:val="008D358B"/>
    <w:rsid w:val="008D6574"/>
    <w:rsid w:val="008E332E"/>
    <w:rsid w:val="008F0E4D"/>
    <w:rsid w:val="008F302B"/>
    <w:rsid w:val="008F4D95"/>
    <w:rsid w:val="009064C1"/>
    <w:rsid w:val="00922505"/>
    <w:rsid w:val="00961E57"/>
    <w:rsid w:val="00964CEB"/>
    <w:rsid w:val="009705A6"/>
    <w:rsid w:val="0098590B"/>
    <w:rsid w:val="009B772A"/>
    <w:rsid w:val="009D7D00"/>
    <w:rsid w:val="009F01C4"/>
    <w:rsid w:val="00A01686"/>
    <w:rsid w:val="00A02810"/>
    <w:rsid w:val="00A04F13"/>
    <w:rsid w:val="00A16AE1"/>
    <w:rsid w:val="00A450FC"/>
    <w:rsid w:val="00A66C0D"/>
    <w:rsid w:val="00A87C61"/>
    <w:rsid w:val="00A91FEC"/>
    <w:rsid w:val="00AB0606"/>
    <w:rsid w:val="00AB5329"/>
    <w:rsid w:val="00AB5742"/>
    <w:rsid w:val="00AB7A0D"/>
    <w:rsid w:val="00AC13FA"/>
    <w:rsid w:val="00AC4514"/>
    <w:rsid w:val="00AD4B75"/>
    <w:rsid w:val="00AD5176"/>
    <w:rsid w:val="00AE58C8"/>
    <w:rsid w:val="00B06FD3"/>
    <w:rsid w:val="00B12D00"/>
    <w:rsid w:val="00B21DF9"/>
    <w:rsid w:val="00B255CA"/>
    <w:rsid w:val="00B25AED"/>
    <w:rsid w:val="00B264C6"/>
    <w:rsid w:val="00B30FDA"/>
    <w:rsid w:val="00B32E73"/>
    <w:rsid w:val="00B34B50"/>
    <w:rsid w:val="00B36EF1"/>
    <w:rsid w:val="00B44ECD"/>
    <w:rsid w:val="00B67519"/>
    <w:rsid w:val="00B737F0"/>
    <w:rsid w:val="00B86CAC"/>
    <w:rsid w:val="00B9055E"/>
    <w:rsid w:val="00B9230D"/>
    <w:rsid w:val="00B95993"/>
    <w:rsid w:val="00BA227A"/>
    <w:rsid w:val="00BC5095"/>
    <w:rsid w:val="00BD6158"/>
    <w:rsid w:val="00BE1583"/>
    <w:rsid w:val="00BE53B1"/>
    <w:rsid w:val="00BF0FCC"/>
    <w:rsid w:val="00C00949"/>
    <w:rsid w:val="00C053D4"/>
    <w:rsid w:val="00C15376"/>
    <w:rsid w:val="00C24A7C"/>
    <w:rsid w:val="00C24BFE"/>
    <w:rsid w:val="00C37511"/>
    <w:rsid w:val="00C469C4"/>
    <w:rsid w:val="00C51292"/>
    <w:rsid w:val="00C66082"/>
    <w:rsid w:val="00C8062D"/>
    <w:rsid w:val="00C93E0C"/>
    <w:rsid w:val="00CC6A80"/>
    <w:rsid w:val="00CD5124"/>
    <w:rsid w:val="00CD535A"/>
    <w:rsid w:val="00CE0F7D"/>
    <w:rsid w:val="00CF12B2"/>
    <w:rsid w:val="00CF3981"/>
    <w:rsid w:val="00CF5F39"/>
    <w:rsid w:val="00D075DF"/>
    <w:rsid w:val="00D12B0C"/>
    <w:rsid w:val="00D2142E"/>
    <w:rsid w:val="00D23AE9"/>
    <w:rsid w:val="00D3143C"/>
    <w:rsid w:val="00D31F5E"/>
    <w:rsid w:val="00D45A12"/>
    <w:rsid w:val="00D55B61"/>
    <w:rsid w:val="00D657D5"/>
    <w:rsid w:val="00D76393"/>
    <w:rsid w:val="00D84116"/>
    <w:rsid w:val="00DA35E9"/>
    <w:rsid w:val="00DA722F"/>
    <w:rsid w:val="00DB0BCD"/>
    <w:rsid w:val="00DB23EC"/>
    <w:rsid w:val="00DC3E77"/>
    <w:rsid w:val="00DC5372"/>
    <w:rsid w:val="00DC549E"/>
    <w:rsid w:val="00DC5762"/>
    <w:rsid w:val="00DD2670"/>
    <w:rsid w:val="00DE2B91"/>
    <w:rsid w:val="00DF38D7"/>
    <w:rsid w:val="00DF791F"/>
    <w:rsid w:val="00E06F1F"/>
    <w:rsid w:val="00E158D2"/>
    <w:rsid w:val="00E1665F"/>
    <w:rsid w:val="00E32F87"/>
    <w:rsid w:val="00E33B94"/>
    <w:rsid w:val="00E41172"/>
    <w:rsid w:val="00E5506C"/>
    <w:rsid w:val="00E65278"/>
    <w:rsid w:val="00E70AF0"/>
    <w:rsid w:val="00E86AFE"/>
    <w:rsid w:val="00EB4502"/>
    <w:rsid w:val="00EB4E79"/>
    <w:rsid w:val="00EB6AE0"/>
    <w:rsid w:val="00EE3F59"/>
    <w:rsid w:val="00EE5355"/>
    <w:rsid w:val="00EE719F"/>
    <w:rsid w:val="00EE7DCF"/>
    <w:rsid w:val="00EF6614"/>
    <w:rsid w:val="00F02CFA"/>
    <w:rsid w:val="00F04958"/>
    <w:rsid w:val="00F115DE"/>
    <w:rsid w:val="00F1260D"/>
    <w:rsid w:val="00F12DE3"/>
    <w:rsid w:val="00F15742"/>
    <w:rsid w:val="00F27C78"/>
    <w:rsid w:val="00F353CF"/>
    <w:rsid w:val="00F4300C"/>
    <w:rsid w:val="00F50B1B"/>
    <w:rsid w:val="00F521AC"/>
    <w:rsid w:val="00F56C2E"/>
    <w:rsid w:val="00F7446F"/>
    <w:rsid w:val="00F83FB8"/>
    <w:rsid w:val="00F971D6"/>
    <w:rsid w:val="00FA57C0"/>
    <w:rsid w:val="00FA6C5C"/>
    <w:rsid w:val="00FB3D2D"/>
    <w:rsid w:val="00FB4168"/>
    <w:rsid w:val="00FC086B"/>
    <w:rsid w:val="00FD6AEE"/>
    <w:rsid w:val="00FD739C"/>
    <w:rsid w:val="00FE13D2"/>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53DB0D93"/>
  <w15:docId w15:val="{488AC0C9-D80A-4FDC-B3EB-AD21EB8225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ko-KR" w:bidi="ar-SA"/>
      </w:rPr>
    </w:rPrDefault>
    <w:pPrDefault>
      <w:pPr>
        <w:spacing w:line="36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03BEE"/>
    <w:rPr>
      <w:rFonts w:ascii="Calibri" w:hAnsi="Calibri"/>
    </w:rPr>
  </w:style>
  <w:style w:type="paragraph" w:styleId="Overskrift1">
    <w:name w:val="heading 1"/>
    <w:basedOn w:val="Normal"/>
    <w:next w:val="Normal"/>
    <w:link w:val="Overskrift1Tegn"/>
    <w:uiPriority w:val="9"/>
    <w:qFormat/>
    <w:rsid w:val="00231FCB"/>
    <w:pPr>
      <w:keepNext/>
      <w:keepLines/>
      <w:spacing w:before="240"/>
      <w:outlineLvl w:val="0"/>
    </w:pPr>
    <w:rPr>
      <w:rFonts w:asciiTheme="majorHAnsi" w:eastAsiaTheme="majorEastAsia" w:hAnsiTheme="majorHAnsi" w:cstheme="majorBidi"/>
      <w:color w:val="8F0000" w:themeColor="accent1" w:themeShade="BF"/>
      <w:sz w:val="32"/>
      <w:szCs w:val="32"/>
    </w:rPr>
  </w:style>
  <w:style w:type="paragraph" w:styleId="Overskrift2">
    <w:name w:val="heading 2"/>
    <w:basedOn w:val="Normal"/>
    <w:next w:val="Normal"/>
    <w:link w:val="Overskrift2Tegn"/>
    <w:uiPriority w:val="9"/>
    <w:unhideWhenUsed/>
    <w:qFormat/>
    <w:rsid w:val="00D55B61"/>
    <w:pPr>
      <w:keepNext/>
      <w:keepLines/>
      <w:spacing w:before="40"/>
      <w:outlineLvl w:val="1"/>
    </w:pPr>
    <w:rPr>
      <w:rFonts w:eastAsiaTheme="majorEastAsia" w:cstheme="majorBidi"/>
      <w:color w:val="8F0000" w:themeColor="accent1" w:themeShade="BF"/>
      <w:sz w:val="28"/>
      <w:szCs w:val="26"/>
    </w:rPr>
  </w:style>
  <w:style w:type="paragraph" w:styleId="Overskrift3">
    <w:name w:val="heading 3"/>
    <w:basedOn w:val="Normal"/>
    <w:next w:val="Normal"/>
    <w:link w:val="Overskrift3Tegn"/>
    <w:uiPriority w:val="9"/>
    <w:unhideWhenUsed/>
    <w:qFormat/>
    <w:rsid w:val="00681879"/>
    <w:pPr>
      <w:keepNext/>
      <w:keepLines/>
      <w:spacing w:before="40"/>
      <w:outlineLvl w:val="2"/>
    </w:pPr>
    <w:rPr>
      <w:rFonts w:asciiTheme="majorHAnsi" w:eastAsiaTheme="majorEastAsia" w:hAnsiTheme="majorHAnsi" w:cstheme="majorBidi"/>
      <w:b/>
      <w:color w:val="5F0000"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FA6C5C"/>
    <w:pPr>
      <w:spacing w:line="240" w:lineRule="auto"/>
    </w:pPr>
  </w:style>
  <w:style w:type="character" w:customStyle="1" w:styleId="IngenafstandTegn">
    <w:name w:val="Ingen afstand Tegn"/>
    <w:basedOn w:val="Standardskrifttypeiafsnit"/>
    <w:link w:val="Ingenafstand"/>
    <w:uiPriority w:val="1"/>
    <w:rsid w:val="00FA6C5C"/>
  </w:style>
  <w:style w:type="character" w:customStyle="1" w:styleId="Overskrift1Tegn">
    <w:name w:val="Overskrift 1 Tegn"/>
    <w:basedOn w:val="Standardskrifttypeiafsnit"/>
    <w:link w:val="Overskrift1"/>
    <w:uiPriority w:val="9"/>
    <w:rsid w:val="00231FCB"/>
    <w:rPr>
      <w:rFonts w:asciiTheme="majorHAnsi" w:eastAsiaTheme="majorEastAsia" w:hAnsiTheme="majorHAnsi" w:cstheme="majorBidi"/>
      <w:color w:val="8F0000" w:themeColor="accent1" w:themeShade="BF"/>
      <w:sz w:val="32"/>
      <w:szCs w:val="32"/>
    </w:rPr>
  </w:style>
  <w:style w:type="paragraph" w:styleId="Overskrift">
    <w:name w:val="TOC Heading"/>
    <w:basedOn w:val="Overskrift1"/>
    <w:next w:val="Normal"/>
    <w:uiPriority w:val="39"/>
    <w:unhideWhenUsed/>
    <w:qFormat/>
    <w:rsid w:val="00231FCB"/>
    <w:pPr>
      <w:outlineLvl w:val="9"/>
    </w:pPr>
  </w:style>
  <w:style w:type="paragraph" w:styleId="Sidehoved">
    <w:name w:val="header"/>
    <w:basedOn w:val="Normal"/>
    <w:link w:val="SidehovedTegn"/>
    <w:uiPriority w:val="99"/>
    <w:unhideWhenUsed/>
    <w:rsid w:val="00231FCB"/>
    <w:pPr>
      <w:tabs>
        <w:tab w:val="center" w:pos="4819"/>
        <w:tab w:val="right" w:pos="9638"/>
      </w:tabs>
      <w:spacing w:line="240" w:lineRule="auto"/>
    </w:pPr>
  </w:style>
  <w:style w:type="character" w:customStyle="1" w:styleId="SidehovedTegn">
    <w:name w:val="Sidehoved Tegn"/>
    <w:basedOn w:val="Standardskrifttypeiafsnit"/>
    <w:link w:val="Sidehoved"/>
    <w:uiPriority w:val="99"/>
    <w:rsid w:val="00231FCB"/>
  </w:style>
  <w:style w:type="paragraph" w:styleId="Sidefod">
    <w:name w:val="footer"/>
    <w:basedOn w:val="Normal"/>
    <w:link w:val="SidefodTegn"/>
    <w:uiPriority w:val="99"/>
    <w:unhideWhenUsed/>
    <w:rsid w:val="00231FCB"/>
    <w:pPr>
      <w:tabs>
        <w:tab w:val="center" w:pos="4819"/>
        <w:tab w:val="right" w:pos="9638"/>
      </w:tabs>
      <w:spacing w:line="240" w:lineRule="auto"/>
    </w:pPr>
  </w:style>
  <w:style w:type="character" w:customStyle="1" w:styleId="SidefodTegn">
    <w:name w:val="Sidefod Tegn"/>
    <w:basedOn w:val="Standardskrifttypeiafsnit"/>
    <w:link w:val="Sidefod"/>
    <w:uiPriority w:val="99"/>
    <w:rsid w:val="00231FCB"/>
  </w:style>
  <w:style w:type="paragraph" w:styleId="Indholdsfortegnelse1">
    <w:name w:val="toc 1"/>
    <w:basedOn w:val="Normal"/>
    <w:next w:val="Normal"/>
    <w:autoRedefine/>
    <w:uiPriority w:val="39"/>
    <w:unhideWhenUsed/>
    <w:rsid w:val="007C0C85"/>
    <w:pPr>
      <w:spacing w:after="100"/>
    </w:pPr>
  </w:style>
  <w:style w:type="character" w:styleId="Hyperlink">
    <w:name w:val="Hyperlink"/>
    <w:basedOn w:val="Standardskrifttypeiafsnit"/>
    <w:uiPriority w:val="99"/>
    <w:unhideWhenUsed/>
    <w:rsid w:val="007C0C85"/>
    <w:rPr>
      <w:color w:val="0563C1" w:themeColor="hyperlink"/>
      <w:u w:val="single"/>
    </w:rPr>
  </w:style>
  <w:style w:type="paragraph" w:styleId="Markeringsbobletekst">
    <w:name w:val="Balloon Text"/>
    <w:basedOn w:val="Normal"/>
    <w:link w:val="MarkeringsbobletekstTegn"/>
    <w:uiPriority w:val="99"/>
    <w:semiHidden/>
    <w:unhideWhenUsed/>
    <w:rsid w:val="005326A4"/>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326A4"/>
    <w:rPr>
      <w:rFonts w:ascii="Tahoma" w:hAnsi="Tahoma" w:cs="Tahoma"/>
      <w:sz w:val="16"/>
      <w:szCs w:val="16"/>
    </w:rPr>
  </w:style>
  <w:style w:type="character" w:customStyle="1" w:styleId="Overskrift2Tegn">
    <w:name w:val="Overskrift 2 Tegn"/>
    <w:basedOn w:val="Standardskrifttypeiafsnit"/>
    <w:link w:val="Overskrift2"/>
    <w:uiPriority w:val="9"/>
    <w:rsid w:val="00D55B61"/>
    <w:rPr>
      <w:rFonts w:ascii="Calibri" w:eastAsiaTheme="majorEastAsia" w:hAnsi="Calibri" w:cstheme="majorBidi"/>
      <w:color w:val="8F0000" w:themeColor="accent1" w:themeShade="BF"/>
      <w:sz w:val="28"/>
      <w:szCs w:val="26"/>
    </w:rPr>
  </w:style>
  <w:style w:type="paragraph" w:styleId="Indholdsfortegnelse2">
    <w:name w:val="toc 2"/>
    <w:basedOn w:val="Normal"/>
    <w:next w:val="Normal"/>
    <w:autoRedefine/>
    <w:uiPriority w:val="39"/>
    <w:unhideWhenUsed/>
    <w:rsid w:val="00B32E73"/>
    <w:pPr>
      <w:spacing w:after="100"/>
      <w:ind w:left="220"/>
    </w:pPr>
  </w:style>
  <w:style w:type="paragraph" w:customStyle="1" w:styleId="Forsidedetaljer">
    <w:name w:val="Forsidedetaljer"/>
    <w:basedOn w:val="Ingenafstand"/>
    <w:link w:val="ForsidedetaljerTegn"/>
    <w:qFormat/>
    <w:rsid w:val="00047BD5"/>
    <w:pPr>
      <w:spacing w:line="360" w:lineRule="auto"/>
    </w:pPr>
    <w:rPr>
      <w:rFonts w:asciiTheme="majorHAnsi" w:hAnsiTheme="majorHAnsi"/>
      <w:color w:val="AC0000"/>
      <w:sz w:val="24"/>
      <w:szCs w:val="28"/>
    </w:rPr>
  </w:style>
  <w:style w:type="character" w:customStyle="1" w:styleId="Overskrift3Tegn">
    <w:name w:val="Overskrift 3 Tegn"/>
    <w:basedOn w:val="Standardskrifttypeiafsnit"/>
    <w:link w:val="Overskrift3"/>
    <w:uiPriority w:val="9"/>
    <w:rsid w:val="00681879"/>
    <w:rPr>
      <w:rFonts w:asciiTheme="majorHAnsi" w:eastAsiaTheme="majorEastAsia" w:hAnsiTheme="majorHAnsi" w:cstheme="majorBidi"/>
      <w:b/>
      <w:color w:val="5F0000" w:themeColor="accent1" w:themeShade="7F"/>
      <w:sz w:val="24"/>
      <w:szCs w:val="24"/>
    </w:rPr>
  </w:style>
  <w:style w:type="character" w:customStyle="1" w:styleId="ForsidedetaljerTegn">
    <w:name w:val="Forsidedetaljer Tegn"/>
    <w:basedOn w:val="IngenafstandTegn"/>
    <w:link w:val="Forsidedetaljer"/>
    <w:rsid w:val="00047BD5"/>
    <w:rPr>
      <w:rFonts w:asciiTheme="majorHAnsi" w:hAnsiTheme="majorHAnsi"/>
      <w:color w:val="AC0000"/>
      <w:sz w:val="24"/>
      <w:szCs w:val="28"/>
    </w:rPr>
  </w:style>
  <w:style w:type="paragraph" w:styleId="Indholdsfortegnelse3">
    <w:name w:val="toc 3"/>
    <w:basedOn w:val="Normal"/>
    <w:next w:val="Normal"/>
    <w:autoRedefine/>
    <w:uiPriority w:val="39"/>
    <w:unhideWhenUsed/>
    <w:rsid w:val="00111F40"/>
    <w:pPr>
      <w:spacing w:after="100"/>
      <w:ind w:left="440"/>
    </w:pPr>
  </w:style>
  <w:style w:type="paragraph" w:styleId="Fodnotetekst">
    <w:name w:val="footnote text"/>
    <w:basedOn w:val="Normal"/>
    <w:link w:val="FodnotetekstTegn"/>
    <w:uiPriority w:val="99"/>
    <w:semiHidden/>
    <w:unhideWhenUsed/>
    <w:rsid w:val="00623D6D"/>
    <w:pPr>
      <w:spacing w:line="240" w:lineRule="auto"/>
    </w:pPr>
    <w:rPr>
      <w:sz w:val="20"/>
      <w:szCs w:val="20"/>
    </w:rPr>
  </w:style>
  <w:style w:type="character" w:customStyle="1" w:styleId="FodnotetekstTegn">
    <w:name w:val="Fodnotetekst Tegn"/>
    <w:basedOn w:val="Standardskrifttypeiafsnit"/>
    <w:link w:val="Fodnotetekst"/>
    <w:uiPriority w:val="99"/>
    <w:semiHidden/>
    <w:rsid w:val="00623D6D"/>
    <w:rPr>
      <w:rFonts w:ascii="Calibri" w:hAnsi="Calibri"/>
      <w:sz w:val="20"/>
      <w:szCs w:val="20"/>
    </w:rPr>
  </w:style>
  <w:style w:type="character" w:styleId="Fodnotehenvisning">
    <w:name w:val="footnote reference"/>
    <w:basedOn w:val="Standardskrifttypeiafsnit"/>
    <w:uiPriority w:val="99"/>
    <w:semiHidden/>
    <w:unhideWhenUsed/>
    <w:rsid w:val="00623D6D"/>
    <w:rPr>
      <w:vertAlign w:val="superscript"/>
    </w:rPr>
  </w:style>
  <w:style w:type="character" w:styleId="Svagfremhvning">
    <w:name w:val="Subtle Emphasis"/>
    <w:basedOn w:val="Standardskrifttypeiafsnit"/>
    <w:uiPriority w:val="19"/>
    <w:qFormat/>
    <w:rsid w:val="004B636B"/>
    <w:rPr>
      <w:i/>
      <w:iCs/>
      <w:color w:val="404040" w:themeColor="text1" w:themeTint="BF"/>
    </w:rPr>
  </w:style>
  <w:style w:type="paragraph" w:styleId="Undertitel">
    <w:name w:val="Subtitle"/>
    <w:basedOn w:val="Normal"/>
    <w:next w:val="Normal"/>
    <w:link w:val="UndertitelTegn"/>
    <w:uiPriority w:val="11"/>
    <w:qFormat/>
    <w:rsid w:val="003717FF"/>
    <w:pPr>
      <w:numPr>
        <w:ilvl w:val="1"/>
      </w:numPr>
      <w:spacing w:after="160"/>
    </w:pPr>
    <w:rPr>
      <w:rFonts w:asciiTheme="minorHAnsi" w:hAnsiTheme="minorHAnsi"/>
      <w:color w:val="5A5A5A" w:themeColor="text1" w:themeTint="A5"/>
      <w:spacing w:val="15"/>
    </w:rPr>
  </w:style>
  <w:style w:type="character" w:customStyle="1" w:styleId="UndertitelTegn">
    <w:name w:val="Undertitel Tegn"/>
    <w:basedOn w:val="Standardskrifttypeiafsnit"/>
    <w:link w:val="Undertitel"/>
    <w:uiPriority w:val="11"/>
    <w:rsid w:val="003717FF"/>
    <w:rPr>
      <w:color w:val="5A5A5A" w:themeColor="text1" w:themeTint="A5"/>
      <w:spacing w:val="15"/>
    </w:rPr>
  </w:style>
  <w:style w:type="paragraph" w:styleId="NormalWeb">
    <w:name w:val="Normal (Web)"/>
    <w:basedOn w:val="Normal"/>
    <w:uiPriority w:val="99"/>
    <w:semiHidden/>
    <w:unhideWhenUsed/>
    <w:rsid w:val="00AB5742"/>
    <w:pPr>
      <w:spacing w:before="100" w:beforeAutospacing="1" w:after="100" w:afterAutospacing="1" w:line="240" w:lineRule="auto"/>
    </w:pPr>
    <w:rPr>
      <w:rFonts w:ascii="Times New Roman" w:eastAsia="Times New Roman" w:hAnsi="Times New Roman" w:cs="Times New Roman"/>
      <w:sz w:val="24"/>
      <w:szCs w:val="24"/>
      <w:lang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99816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jpeg"/><Relationship Id="rId2" Type="http://schemas.openxmlformats.org/officeDocument/2006/relationships/customXml" Target="../customXml/item2.xml"/><Relationship Id="rId16" Type="http://schemas.openxmlformats.org/officeDocument/2006/relationships/image" Target="media/image7.jp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96F559BFD4B94ADB4989613D760E6"/>
        <w:category>
          <w:name w:val="Generelt"/>
          <w:gallery w:val="placeholder"/>
        </w:category>
        <w:types>
          <w:type w:val="bbPlcHdr"/>
        </w:types>
        <w:behaviors>
          <w:behavior w:val="content"/>
        </w:behaviors>
        <w:guid w:val="{03495DE2-42AD-47BD-B626-EEB5DFC2162B}"/>
      </w:docPartPr>
      <w:docPartBody>
        <w:p w:rsidR="008E21F7" w:rsidRDefault="0054157F" w:rsidP="0054157F">
          <w:pPr>
            <w:pStyle w:val="EF596F559BFD4B94ADB4989613D760E6"/>
          </w:pPr>
          <w:r>
            <w:rPr>
              <w:color w:val="2F5496" w:themeColor="accent1" w:themeShade="BF"/>
              <w:sz w:val="24"/>
              <w:szCs w:val="24"/>
            </w:rPr>
            <w:t>[Firmanavn]</w:t>
          </w:r>
        </w:p>
      </w:docPartBody>
    </w:docPart>
    <w:docPart>
      <w:docPartPr>
        <w:name w:val="9137D6477C4445A99B1C261C4ADB92C0"/>
        <w:category>
          <w:name w:val="Generelt"/>
          <w:gallery w:val="placeholder"/>
        </w:category>
        <w:types>
          <w:type w:val="bbPlcHdr"/>
        </w:types>
        <w:behaviors>
          <w:behavior w:val="content"/>
        </w:behaviors>
        <w:guid w:val="{F2CB7186-1908-4909-8C7A-1C6E70CF05B2}"/>
      </w:docPartPr>
      <w:docPartBody>
        <w:p w:rsidR="008E21F7" w:rsidRDefault="0054157F" w:rsidP="0054157F">
          <w:pPr>
            <w:pStyle w:val="9137D6477C4445A99B1C261C4ADB92C0"/>
          </w:pPr>
          <w:r>
            <w:rPr>
              <w:rFonts w:asciiTheme="majorHAnsi" w:eastAsiaTheme="majorEastAsia" w:hAnsiTheme="majorHAnsi" w:cstheme="majorBidi"/>
              <w:color w:val="4472C4" w:themeColor="accent1"/>
              <w:sz w:val="88"/>
              <w:szCs w:val="88"/>
            </w:rPr>
            <w:t>[Dokumenttitel]</w:t>
          </w:r>
        </w:p>
      </w:docPartBody>
    </w:docPart>
    <w:docPart>
      <w:docPartPr>
        <w:name w:val="C1489EE83519406F87F7DC7ED5F3AF58"/>
        <w:category>
          <w:name w:val="Generelt"/>
          <w:gallery w:val="placeholder"/>
        </w:category>
        <w:types>
          <w:type w:val="bbPlcHdr"/>
        </w:types>
        <w:behaviors>
          <w:behavior w:val="content"/>
        </w:behaviors>
        <w:guid w:val="{3F9277D3-6C8E-434A-95A3-94F767D83912}"/>
      </w:docPartPr>
      <w:docPartBody>
        <w:p w:rsidR="008E21F7" w:rsidRDefault="0054157F" w:rsidP="0054157F">
          <w:pPr>
            <w:pStyle w:val="C1489EE83519406F87F7DC7ED5F3AF58"/>
          </w:pPr>
          <w:r>
            <w:rPr>
              <w:color w:val="2F5496" w:themeColor="accent1" w:themeShade="BF"/>
              <w:sz w:val="24"/>
              <w:szCs w:val="24"/>
            </w:rPr>
            <w:t>[Dokumentets undertitel]</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1304"/>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54157F"/>
    <w:rsid w:val="00011681"/>
    <w:rsid w:val="001B1F67"/>
    <w:rsid w:val="001B7AA6"/>
    <w:rsid w:val="00276DD6"/>
    <w:rsid w:val="004B644E"/>
    <w:rsid w:val="004C7375"/>
    <w:rsid w:val="0054157F"/>
    <w:rsid w:val="005C30C0"/>
    <w:rsid w:val="00663D06"/>
    <w:rsid w:val="00816F85"/>
    <w:rsid w:val="00852E6F"/>
    <w:rsid w:val="00873F28"/>
    <w:rsid w:val="008E21F7"/>
    <w:rsid w:val="00EF1724"/>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ko-KR"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B644E"/>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customStyle="1" w:styleId="EF596F559BFD4B94ADB4989613D760E6">
    <w:name w:val="EF596F559BFD4B94ADB4989613D760E6"/>
    <w:rsid w:val="0054157F"/>
  </w:style>
  <w:style w:type="paragraph" w:customStyle="1" w:styleId="9137D6477C4445A99B1C261C4ADB92C0">
    <w:name w:val="9137D6477C4445A99B1C261C4ADB92C0"/>
    <w:rsid w:val="0054157F"/>
  </w:style>
  <w:style w:type="paragraph" w:customStyle="1" w:styleId="C1489EE83519406F87F7DC7ED5F3AF58">
    <w:name w:val="C1489EE83519406F87F7DC7ED5F3AF58"/>
    <w:rsid w:val="0054157F"/>
  </w:style>
  <w:style w:type="paragraph" w:customStyle="1" w:styleId="88E7843491B1428E88FBD89AF1A05593">
    <w:name w:val="88E7843491B1428E88FBD89AF1A05593"/>
    <w:rsid w:val="0054157F"/>
  </w:style>
  <w:style w:type="paragraph" w:customStyle="1" w:styleId="2216A7AA3E634755B55E3ED1405E1BAD">
    <w:name w:val="2216A7AA3E634755B55E3ED1405E1BAD"/>
    <w:rsid w:val="0054157F"/>
  </w:style>
  <w:style w:type="paragraph" w:customStyle="1" w:styleId="7AF0744B6D514F86AEF0BD8A82085F22">
    <w:name w:val="7AF0744B6D514F86AEF0BD8A82085F22"/>
    <w:rsid w:val="0054157F"/>
  </w:style>
  <w:style w:type="paragraph" w:customStyle="1" w:styleId="1F60525855224D3BAAD444CDFCE57BE8">
    <w:name w:val="1F60525855224D3BAAD444CDFCE57BE8"/>
    <w:rsid w:val="0054157F"/>
  </w:style>
  <w:style w:type="paragraph" w:customStyle="1" w:styleId="59BF08E12CBC4AEB82D15F1126A46CB9">
    <w:name w:val="59BF08E12CBC4AEB82D15F1126A46CB9"/>
    <w:rsid w:val="001B7AA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tema">
  <a:themeElements>
    <a:clrScheme name="Brugerdefineret 1">
      <a:dk1>
        <a:sysClr val="windowText" lastClr="000000"/>
      </a:dk1>
      <a:lt1>
        <a:sysClr val="window" lastClr="FFFFFF"/>
      </a:lt1>
      <a:dk2>
        <a:srgbClr val="44546A"/>
      </a:dk2>
      <a:lt2>
        <a:srgbClr val="E7E6E6"/>
      </a:lt2>
      <a:accent1>
        <a:srgbClr val="C00000"/>
      </a:accent1>
      <a:accent2>
        <a:srgbClr val="C00000"/>
      </a:accent2>
      <a:accent3>
        <a:srgbClr val="A5A5A5"/>
      </a:accent3>
      <a:accent4>
        <a:srgbClr val="FFC000"/>
      </a:accent4>
      <a:accent5>
        <a:srgbClr val="5B9BD5"/>
      </a:accent5>
      <a:accent6>
        <a:srgbClr val="70AD47"/>
      </a:accent6>
      <a:hlink>
        <a:srgbClr val="0563C1"/>
      </a:hlink>
      <a:folHlink>
        <a:srgbClr val="954F72"/>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260BB5C-2765-4194-8615-943B0738C4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5</TotalTime>
  <Pages>21</Pages>
  <Words>3072</Words>
  <Characters>18745</Characters>
  <Application>Microsoft Office Word</Application>
  <DocSecurity>0</DocSecurity>
  <Lines>156</Lines>
  <Paragraphs>43</Paragraphs>
  <ScaleCrop>false</ScaleCrop>
  <HeadingPairs>
    <vt:vector size="2" baseType="variant">
      <vt:variant>
        <vt:lpstr>Titel</vt:lpstr>
      </vt:variant>
      <vt:variant>
        <vt:i4>1</vt:i4>
      </vt:variant>
    </vt:vector>
  </HeadingPairs>
  <TitlesOfParts>
    <vt:vector size="1" baseType="lpstr">
      <vt:lpstr>Ferrari Financing System</vt:lpstr>
    </vt:vector>
  </TitlesOfParts>
  <Company>Førsteårsprøven</Company>
  <LinksUpToDate>false</LinksUpToDate>
  <CharactersWithSpaces>21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rrari Financing System</dc:title>
  <dc:subject>?</dc:subject>
  <dc:creator>Sofie Blom Jensen, Shahnaz Yahyavi, Martin Tang Olesen</dc:creator>
  <cp:keywords/>
  <dc:description/>
  <cp:lastModifiedBy>Shahnaz yahyavi</cp:lastModifiedBy>
  <cp:revision>257</cp:revision>
  <dcterms:created xsi:type="dcterms:W3CDTF">2018-04-30T11:32:00Z</dcterms:created>
  <dcterms:modified xsi:type="dcterms:W3CDTF">2018-05-04T08:01:00Z</dcterms:modified>
</cp:coreProperties>
</file>